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34789088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5446C8">
        <w:rPr>
          <w:color w:val="000000" w:themeColor="text1"/>
        </w:rPr>
        <w:t>4</w:t>
      </w:r>
      <w:r w:rsidR="008D25E5">
        <w:rPr>
          <w:color w:val="000000" w:themeColor="text1"/>
        </w:rPr>
        <w:t>.2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7C0B4DC0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8D25E5">
        <w:rPr>
          <w:color w:val="000000" w:themeColor="text1"/>
        </w:rPr>
        <w:t>14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31EA110C" w:rsidR="001B7C17" w:rsidRPr="001B7C17" w:rsidRDefault="008D25E5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Кузнецов Денис Константино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 xml:space="preserve">(Проверил: </w:t>
      </w:r>
      <w:proofErr w:type="spellStart"/>
      <w:r>
        <w:rPr>
          <w:color w:val="000000" w:themeColor="text1"/>
        </w:rPr>
        <w:t>к.т.н</w:t>
      </w:r>
      <w:proofErr w:type="spellEnd"/>
      <w:r>
        <w:rPr>
          <w:color w:val="000000" w:themeColor="text1"/>
        </w:rPr>
        <w:t>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39E1D29C" w14:textId="77777777" w:rsidR="005446C8" w:rsidRPr="005446C8" w:rsidRDefault="005446C8" w:rsidP="005446C8">
      <w:r w:rsidRPr="005446C8">
        <w:t xml:space="preserve">Создать одномерный массив из </w:t>
      </w:r>
      <w:r w:rsidRPr="005446C8">
        <w:rPr>
          <w:i/>
          <w:lang w:val="en-US"/>
        </w:rPr>
        <w:t>n</w:t>
      </w:r>
      <w:r w:rsidRPr="005446C8">
        <w:t xml:space="preserve"> целых чисел. Реализовать возможность заполнения массива, как случайными числами, так и с помощью клавиатуры по желанию пользователя. Пункты задания организовать в виде функций (методов). Вывести массив на экран. Составить блок-схему.</w:t>
      </w:r>
    </w:p>
    <w:p w14:paraId="6B286DBD" w14:textId="7D9FC9BC" w:rsidR="00F114A8" w:rsidRPr="00E516F0" w:rsidRDefault="003F1689" w:rsidP="005446C8">
      <w:pPr>
        <w:rPr>
          <w:lang w:val="en-US"/>
        </w:rPr>
      </w:pPr>
      <w:r w:rsidRPr="003F1689">
        <w:t xml:space="preserve">Таблица </w:t>
      </w:r>
      <w:r w:rsidR="002464E9">
        <w:t>1</w:t>
      </w:r>
      <w:r w:rsidRPr="003F1689">
        <w:t xml:space="preserve"> – Формулировка задания </w:t>
      </w:r>
      <w:r w:rsidR="00E516F0">
        <w:rPr>
          <w:lang w:val="en-US"/>
        </w:rPr>
        <w:t>4.2</w:t>
      </w:r>
    </w:p>
    <w:tbl>
      <w:tblPr>
        <w:tblStyle w:val="14"/>
        <w:tblW w:w="9493" w:type="dxa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6544"/>
        <w:gridCol w:w="1650"/>
      </w:tblGrid>
      <w:tr w:rsidR="005446C8" w:rsidRPr="005446C8" w14:paraId="43578885" w14:textId="77777777" w:rsidTr="005446C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1434AA" w14:textId="77777777" w:rsidR="005446C8" w:rsidRPr="005446C8" w:rsidRDefault="005446C8" w:rsidP="005446C8">
            <w:pPr>
              <w:spacing w:line="240" w:lineRule="auto"/>
              <w:ind w:firstLine="0"/>
              <w:jc w:val="center"/>
              <w:rPr>
                <w:sz w:val="28"/>
              </w:rPr>
            </w:pPr>
            <w:r w:rsidRPr="005446C8">
              <w:rPr>
                <w:sz w:val="28"/>
              </w:rPr>
              <w:t>Вариант</w:t>
            </w:r>
          </w:p>
        </w:tc>
        <w:tc>
          <w:tcPr>
            <w:tcW w:w="6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3519C6" w14:textId="77777777" w:rsidR="005446C8" w:rsidRPr="005446C8" w:rsidRDefault="005446C8" w:rsidP="005446C8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5446C8">
              <w:rPr>
                <w:rFonts w:eastAsia="MS Mincho"/>
                <w:sz w:val="28"/>
              </w:rPr>
              <w:t>Задачи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2AADBA" w14:textId="77777777" w:rsidR="005446C8" w:rsidRPr="005446C8" w:rsidRDefault="005446C8" w:rsidP="005446C8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 w:rsidRPr="005446C8">
              <w:rPr>
                <w:sz w:val="28"/>
              </w:rPr>
              <w:t>Интервал</w:t>
            </w:r>
          </w:p>
        </w:tc>
      </w:tr>
      <w:tr w:rsidR="005446C8" w:rsidRPr="005446C8" w14:paraId="2C326FFC" w14:textId="77777777" w:rsidTr="005446C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1D28E4" w14:textId="4A7ED227" w:rsidR="005446C8" w:rsidRPr="005446C8" w:rsidRDefault="008D25E5" w:rsidP="005446C8">
            <w:pPr>
              <w:spacing w:line="240" w:lineRule="auto"/>
              <w:ind w:firstLine="0"/>
              <w:jc w:val="center"/>
              <w:rPr>
                <w:sz w:val="28"/>
              </w:rPr>
            </w:pPr>
            <w:r>
              <w:rPr>
                <w:sz w:val="28"/>
              </w:rPr>
              <w:t>14</w:t>
            </w:r>
          </w:p>
        </w:tc>
        <w:tc>
          <w:tcPr>
            <w:tcW w:w="6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CFE94B" w14:textId="77777777" w:rsidR="008D25E5" w:rsidRDefault="008D25E5" w:rsidP="008D25E5">
            <w:pPr>
              <w:pStyle w:val="ad"/>
              <w:numPr>
                <w:ilvl w:val="0"/>
                <w:numId w:val="5"/>
              </w:num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lang w:val="ru-RU"/>
              </w:rPr>
            </w:pPr>
            <w:r w:rsidRPr="0080756F">
              <w:rPr>
                <w:sz w:val="28"/>
                <w:lang w:val="ru-RU"/>
              </w:rPr>
              <w:t>Заменить последний элемент массива, кратный 3, нулем.</w:t>
            </w:r>
          </w:p>
          <w:p w14:paraId="4F697376" w14:textId="77777777" w:rsidR="008D25E5" w:rsidRPr="008D25E5" w:rsidRDefault="008D25E5" w:rsidP="008D25E5">
            <w:pPr>
              <w:pStyle w:val="ad"/>
              <w:numPr>
                <w:ilvl w:val="0"/>
                <w:numId w:val="5"/>
              </w:num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ru-RU"/>
              </w:rPr>
            </w:pPr>
            <w:r w:rsidRPr="00B70647">
              <w:rPr>
                <w:sz w:val="28"/>
                <w:lang w:val="ru-RU"/>
              </w:rPr>
              <w:t>Вставить число К после всех четных элементов.</w:t>
            </w:r>
          </w:p>
          <w:p w14:paraId="456C08B7" w14:textId="071F1B5D" w:rsidR="005446C8" w:rsidRPr="008D25E5" w:rsidRDefault="008D25E5" w:rsidP="008D25E5">
            <w:pPr>
              <w:pStyle w:val="ad"/>
              <w:numPr>
                <w:ilvl w:val="0"/>
                <w:numId w:val="5"/>
              </w:num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ru-RU"/>
              </w:rPr>
            </w:pPr>
            <w:r w:rsidRPr="00FD6A32">
              <w:rPr>
                <w:sz w:val="28"/>
                <w:lang w:val="ru-RU"/>
              </w:rPr>
              <w:t xml:space="preserve">Из элементов массива P сформировать массив M той же размерности по правилу: первый и последний элементы равны нулю, каждый четвертый элемент по формуле </w:t>
            </w:r>
            <w:proofErr w:type="spellStart"/>
            <w:r w:rsidRPr="00FD6A32">
              <w:rPr>
                <w:sz w:val="28"/>
                <w:lang w:val="ru-RU"/>
              </w:rPr>
              <w:t>M</w:t>
            </w:r>
            <w:r w:rsidRPr="00FD6A32">
              <w:rPr>
                <w:sz w:val="28"/>
                <w:vertAlign w:val="subscript"/>
                <w:lang w:val="ru-RU"/>
              </w:rPr>
              <w:t>i</w:t>
            </w:r>
            <w:proofErr w:type="spellEnd"/>
            <w:r w:rsidRPr="00FD6A32">
              <w:rPr>
                <w:sz w:val="28"/>
                <w:lang w:val="ru-RU"/>
              </w:rPr>
              <w:t>=4*</w:t>
            </w:r>
            <w:proofErr w:type="spellStart"/>
            <w:proofErr w:type="gramStart"/>
            <w:r w:rsidRPr="00FD6A32">
              <w:rPr>
                <w:sz w:val="28"/>
                <w:lang w:val="ru-RU"/>
              </w:rPr>
              <w:t>abs</w:t>
            </w:r>
            <w:proofErr w:type="spellEnd"/>
            <w:r w:rsidRPr="00FD6A32">
              <w:rPr>
                <w:sz w:val="28"/>
                <w:lang w:val="ru-RU"/>
              </w:rPr>
              <w:t>(</w:t>
            </w:r>
            <w:proofErr w:type="spellStart"/>
            <w:proofErr w:type="gramEnd"/>
            <w:r w:rsidRPr="00FD6A32">
              <w:rPr>
                <w:sz w:val="28"/>
                <w:lang w:val="ru-RU"/>
              </w:rPr>
              <w:t>P</w:t>
            </w:r>
            <w:r w:rsidRPr="00FD6A32">
              <w:rPr>
                <w:sz w:val="28"/>
                <w:vertAlign w:val="subscript"/>
                <w:lang w:val="ru-RU"/>
              </w:rPr>
              <w:t>i</w:t>
            </w:r>
            <w:proofErr w:type="spellEnd"/>
            <w:r w:rsidRPr="00FD6A32">
              <w:rPr>
                <w:sz w:val="28"/>
                <w:lang w:val="ru-RU"/>
              </w:rPr>
              <w:t xml:space="preserve">), а все остальные по формуле </w:t>
            </w:r>
            <w:proofErr w:type="spellStart"/>
            <w:r w:rsidRPr="00FD6A32">
              <w:rPr>
                <w:sz w:val="28"/>
                <w:lang w:val="ru-RU"/>
              </w:rPr>
              <w:t>M</w:t>
            </w:r>
            <w:r w:rsidRPr="00FD6A32">
              <w:rPr>
                <w:sz w:val="28"/>
                <w:vertAlign w:val="subscript"/>
                <w:lang w:val="ru-RU"/>
              </w:rPr>
              <w:t>i</w:t>
            </w:r>
            <w:proofErr w:type="spellEnd"/>
            <w:r w:rsidRPr="00FD6A32">
              <w:rPr>
                <w:sz w:val="28"/>
                <w:lang w:val="ru-RU"/>
              </w:rPr>
              <w:t>=-</w:t>
            </w:r>
            <w:proofErr w:type="spellStart"/>
            <w:r w:rsidRPr="00FD6A32">
              <w:rPr>
                <w:sz w:val="28"/>
                <w:lang w:val="ru-RU"/>
              </w:rPr>
              <w:t>P</w:t>
            </w:r>
            <w:r w:rsidRPr="00FD6A32">
              <w:rPr>
                <w:sz w:val="28"/>
                <w:vertAlign w:val="subscript"/>
                <w:lang w:val="ru-RU"/>
              </w:rPr>
              <w:t>i</w:t>
            </w:r>
            <w:proofErr w:type="spellEnd"/>
            <w:r w:rsidRPr="00FD6A32">
              <w:rPr>
                <w:sz w:val="28"/>
                <w:lang w:val="ru-RU"/>
              </w:rPr>
              <w:t>*(i+1).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71CA3" w14:textId="64E646D8" w:rsidR="005446C8" w:rsidRPr="005446C8" w:rsidRDefault="005446C8" w:rsidP="005446C8">
            <w:pPr>
              <w:spacing w:line="276" w:lineRule="auto"/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w:r>
              <w:rPr>
                <w:sz w:val="28"/>
              </w:rPr>
              <w:t>[-100;100]</w:t>
            </w:r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5B234D4C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</w:t>
      </w:r>
      <w:r w:rsidR="00517120">
        <w:t xml:space="preserve">остальных </w:t>
      </w:r>
      <w:r>
        <w:t>функций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7B32CC" w:rsidRPr="007B32CC">
        <w:t>, 5, 6, 7</w:t>
      </w:r>
      <w:r w:rsidR="003D0B10" w:rsidRPr="003D0B10">
        <w:t>, 8</w:t>
      </w:r>
      <w:r w:rsidR="00517120" w:rsidRPr="00517120">
        <w:t>, 9, 10, 11, 12, 13</w:t>
      </w:r>
      <w:r>
        <w:t>).</w:t>
      </w:r>
    </w:p>
    <w:p w14:paraId="1A998212" w14:textId="062462D7" w:rsidR="00BF1825" w:rsidRDefault="00810C22" w:rsidP="002464E9">
      <w:pPr>
        <w:keepNext/>
        <w:ind w:firstLine="0"/>
        <w:jc w:val="center"/>
      </w:pPr>
      <w:r>
        <w:object w:dxaOrig="8150" w:dyaOrig="9010" w14:anchorId="28E270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5pt;height:533.5pt" o:ole="">
            <v:imagedata r:id="rId6" o:title=""/>
          </v:shape>
          <o:OLEObject Type="Embed" ProgID="Visio.Drawing.15" ShapeID="_x0000_i1025" DrawAspect="Content" ObjectID="_1796468865" r:id="rId7"/>
        </w:object>
      </w:r>
    </w:p>
    <w:p w14:paraId="201FB980" w14:textId="766F30BB" w:rsidR="0060408D" w:rsidRDefault="008D25E5" w:rsidP="00273B56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2AD79E2" wp14:editId="62A09599">
            <wp:extent cx="5052369" cy="76263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56359" cy="7632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669109" w14:textId="74D17374" w:rsidR="00273B56" w:rsidRPr="00E6764A" w:rsidRDefault="008D25E5" w:rsidP="00273B56">
      <w:pPr>
        <w:keepNext/>
        <w:ind w:firstLine="2126"/>
        <w:jc w:val="center"/>
      </w:pPr>
      <w:r>
        <w:rPr>
          <w:noProof/>
        </w:rPr>
        <w:lastRenderedPageBreak/>
        <w:drawing>
          <wp:inline distT="0" distB="0" distL="0" distR="0" wp14:anchorId="224712B7" wp14:editId="17AF8781">
            <wp:extent cx="3487976" cy="894715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490473" cy="8953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FBE4A" w14:textId="2A9AE5E7" w:rsidR="00F114A8" w:rsidRPr="00BF1825" w:rsidRDefault="00BF1825" w:rsidP="00B0339F">
      <w:pPr>
        <w:pStyle w:val="a4"/>
      </w:pPr>
      <w:bookmarkStart w:id="0" w:name="_Ref149817714"/>
      <w:r>
        <w:t>Рисунок </w:t>
      </w:r>
      <w:fldSimple w:instr=" SEQ Рисунок \* ARABIC ">
        <w:r w:rsidR="006E4A6C">
          <w:rPr>
            <w:noProof/>
          </w:rPr>
          <w:t>1</w:t>
        </w:r>
      </w:fldSimple>
      <w:bookmarkEnd w:id="0"/>
      <w:r>
        <w:rPr>
          <w:lang w:val="en-US"/>
        </w:rPr>
        <w:t> </w:t>
      </w:r>
      <w:r w:rsidR="00517120">
        <w:t>-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416D116E" w14:textId="333FC574" w:rsidR="00CD1144" w:rsidRPr="00273B56" w:rsidRDefault="008D25E5" w:rsidP="00273B56">
      <w:pPr>
        <w:pStyle w:val="a4"/>
        <w:rPr>
          <w:lang w:val="en-US"/>
        </w:rPr>
      </w:pPr>
      <w:r>
        <w:object w:dxaOrig="5660" w:dyaOrig="4171" w14:anchorId="2569AE3D">
          <v:shape id="_x0000_i1026" type="#_x0000_t75" style="width:337.5pt;height:248.5pt" o:ole="">
            <v:imagedata r:id="rId10" o:title=""/>
          </v:shape>
          <o:OLEObject Type="Embed" ProgID="Visio.Drawing.15" ShapeID="_x0000_i1026" DrawAspect="Content" ObjectID="_1796468866" r:id="rId11"/>
        </w:object>
      </w:r>
    </w:p>
    <w:p w14:paraId="2BAADFB2" w14:textId="2A2734A4" w:rsidR="009D3D13" w:rsidRPr="00517120" w:rsidRDefault="00CD1144" w:rsidP="00273B56">
      <w:pPr>
        <w:jc w:val="center"/>
      </w:pPr>
      <w:r>
        <w:t xml:space="preserve">Рисунок </w:t>
      </w:r>
      <w:r w:rsidR="009D3D13" w:rsidRPr="009D3D13">
        <w:t>2</w:t>
      </w:r>
      <w:r>
        <w:t xml:space="preserve"> – Блок-схема функции </w:t>
      </w:r>
      <w:proofErr w:type="gramStart"/>
      <w:r w:rsidR="00806454">
        <w:rPr>
          <w:lang w:val="en-US"/>
        </w:rPr>
        <w:t>input</w:t>
      </w:r>
      <w:r w:rsidR="00806454" w:rsidRPr="00806454">
        <w:t>(</w:t>
      </w:r>
      <w:proofErr w:type="gramEnd"/>
      <w:r w:rsidR="00806454" w:rsidRPr="00806454">
        <w:t>)</w:t>
      </w:r>
    </w:p>
    <w:p w14:paraId="34425A34" w14:textId="07E28C2E" w:rsidR="009D3D13" w:rsidRPr="009D3D13" w:rsidRDefault="008D25E5" w:rsidP="00517651">
      <w:pPr>
        <w:jc w:val="center"/>
      </w:pPr>
      <w:r>
        <w:object w:dxaOrig="2201" w:dyaOrig="2150" w14:anchorId="4A9CEAE4">
          <v:shape id="_x0000_i1027" type="#_x0000_t75" style="width:196pt;height:191.5pt" o:ole="">
            <v:imagedata r:id="rId12" o:title=""/>
          </v:shape>
          <o:OLEObject Type="Embed" ProgID="Visio.Drawing.15" ShapeID="_x0000_i1027" DrawAspect="Content" ObjectID="_1796468867" r:id="rId13"/>
        </w:object>
      </w:r>
    </w:p>
    <w:p w14:paraId="74F36E26" w14:textId="190251AF" w:rsidR="009D3D13" w:rsidRPr="006E2323" w:rsidRDefault="00CD4CF5" w:rsidP="009D3D13">
      <w:pPr>
        <w:jc w:val="center"/>
      </w:pPr>
      <w:r>
        <w:t xml:space="preserve">Рисунок </w:t>
      </w:r>
      <w:r w:rsidR="009D3D13" w:rsidRPr="009D3D13">
        <w:t>3</w:t>
      </w:r>
      <w:r>
        <w:t xml:space="preserve"> – Блок-схема функци</w:t>
      </w:r>
      <w:r w:rsidR="00806454">
        <w:t xml:space="preserve">и </w:t>
      </w:r>
      <w:proofErr w:type="spellStart"/>
      <w:r w:rsidR="008D25E5">
        <w:rPr>
          <w:lang w:val="en-US"/>
        </w:rPr>
        <w:t>create</w:t>
      </w:r>
      <w:r w:rsidR="006E2323">
        <w:rPr>
          <w:lang w:val="en-US"/>
        </w:rPr>
        <w:t>Arr</w:t>
      </w:r>
      <w:proofErr w:type="spellEnd"/>
      <w:r w:rsidR="006E2323" w:rsidRPr="006E2323">
        <w:t>(</w:t>
      </w:r>
      <w:r w:rsidR="006E2323">
        <w:rPr>
          <w:lang w:val="en-US"/>
        </w:rPr>
        <w:t>n</w:t>
      </w:r>
      <w:r w:rsidR="006E2323" w:rsidRPr="006E2323">
        <w:t>)</w:t>
      </w:r>
    </w:p>
    <w:p w14:paraId="48BE4CDB" w14:textId="6296A489" w:rsidR="00806454" w:rsidRPr="00806454" w:rsidRDefault="00944AC5" w:rsidP="00C67DA7">
      <w:pPr>
        <w:jc w:val="center"/>
        <w:rPr>
          <w:noProof/>
        </w:rPr>
      </w:pPr>
      <w:r>
        <w:object w:dxaOrig="3830" w:dyaOrig="5671" w14:anchorId="1A1995DB">
          <v:shape id="_x0000_i1035" type="#_x0000_t75" style="width:191.5pt;height:283.5pt" o:ole="">
            <v:imagedata r:id="rId14" o:title=""/>
          </v:shape>
          <o:OLEObject Type="Embed" ProgID="Visio.Drawing.15" ShapeID="_x0000_i1035" DrawAspect="Content" ObjectID="_1796468868" r:id="rId15"/>
        </w:object>
      </w:r>
    </w:p>
    <w:p w14:paraId="16F35D82" w14:textId="1DABE74A" w:rsidR="00806454" w:rsidRPr="00C67DA7" w:rsidRDefault="00806454" w:rsidP="00E270CD">
      <w:pPr>
        <w:jc w:val="center"/>
      </w:pPr>
      <w:r>
        <w:t>Рисунок</w:t>
      </w:r>
      <w:r w:rsidRPr="00806454">
        <w:t xml:space="preserve"> </w:t>
      </w:r>
      <w:r w:rsidR="009D3D13" w:rsidRPr="009D3D13">
        <w:t>4</w:t>
      </w:r>
      <w:r w:rsidRPr="00806454">
        <w:t xml:space="preserve">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</w:t>
      </w:r>
      <w:r w:rsidR="00C67DA7">
        <w:t xml:space="preserve">и </w:t>
      </w:r>
      <w:proofErr w:type="spellStart"/>
      <w:proofErr w:type="gramStart"/>
      <w:r w:rsidR="00C67DA7">
        <w:rPr>
          <w:lang w:val="en-US"/>
        </w:rPr>
        <w:t>copy</w:t>
      </w:r>
      <w:r w:rsidR="008D25E5">
        <w:rPr>
          <w:lang w:val="en-US"/>
        </w:rPr>
        <w:t>Arr</w:t>
      </w:r>
      <w:proofErr w:type="spellEnd"/>
      <w:r w:rsidR="00C67DA7" w:rsidRPr="00C67DA7">
        <w:t>(</w:t>
      </w:r>
      <w:proofErr w:type="spellStart"/>
      <w:proofErr w:type="gramEnd"/>
      <w:r w:rsidR="00C67DA7">
        <w:rPr>
          <w:lang w:val="en-US"/>
        </w:rPr>
        <w:t>arr</w:t>
      </w:r>
      <w:proofErr w:type="spellEnd"/>
      <w:r w:rsidR="00C67DA7" w:rsidRPr="00C67DA7">
        <w:t xml:space="preserve">, </w:t>
      </w:r>
      <w:r w:rsidR="00C67DA7">
        <w:rPr>
          <w:lang w:val="en-US"/>
        </w:rPr>
        <w:t>n</w:t>
      </w:r>
      <w:r w:rsidR="00C67DA7" w:rsidRPr="00C67DA7">
        <w:t>)</w:t>
      </w:r>
    </w:p>
    <w:p w14:paraId="1A9A2B5A" w14:textId="573B3B39" w:rsidR="00F13500" w:rsidRDefault="00944AC5" w:rsidP="00E270CD">
      <w:pPr>
        <w:jc w:val="center"/>
        <w:rPr>
          <w:lang w:val="en-US"/>
        </w:rPr>
      </w:pPr>
      <w:r>
        <w:object w:dxaOrig="6081" w:dyaOrig="4411" w14:anchorId="57E715C6">
          <v:shape id="_x0000_i1037" type="#_x0000_t75" style="width:304pt;height:220.5pt" o:ole="">
            <v:imagedata r:id="rId16" o:title=""/>
          </v:shape>
          <o:OLEObject Type="Embed" ProgID="Visio.Drawing.15" ShapeID="_x0000_i1037" DrawAspect="Content" ObjectID="_1796468869" r:id="rId17"/>
        </w:object>
      </w:r>
    </w:p>
    <w:p w14:paraId="0B627AA4" w14:textId="6C85F602" w:rsidR="00F13500" w:rsidRPr="008D25E5" w:rsidRDefault="00F13500" w:rsidP="00E270CD">
      <w:pPr>
        <w:jc w:val="center"/>
      </w:pPr>
      <w:r>
        <w:t>Рисунок</w:t>
      </w:r>
      <w:r w:rsidRPr="008D25E5">
        <w:t xml:space="preserve"> 5 – </w:t>
      </w:r>
      <w:r>
        <w:t>Блок</w:t>
      </w:r>
      <w:r w:rsidRPr="008D25E5">
        <w:t>-</w:t>
      </w:r>
      <w:r>
        <w:t>схема</w:t>
      </w:r>
      <w:r w:rsidRPr="008D25E5">
        <w:t xml:space="preserve"> </w:t>
      </w:r>
      <w:r>
        <w:t>функции</w:t>
      </w:r>
      <w:r w:rsidRPr="008D25E5">
        <w:t xml:space="preserve"> </w:t>
      </w:r>
      <w:proofErr w:type="spellStart"/>
      <w:proofErr w:type="gramStart"/>
      <w:r w:rsidR="00C523CE">
        <w:rPr>
          <w:lang w:val="en-US"/>
        </w:rPr>
        <w:t>posInput</w:t>
      </w:r>
      <w:proofErr w:type="spellEnd"/>
      <w:r w:rsidR="00C523CE" w:rsidRPr="008D25E5">
        <w:t>(</w:t>
      </w:r>
      <w:proofErr w:type="gramEnd"/>
      <w:r w:rsidR="00C523CE" w:rsidRPr="008D25E5">
        <w:t>)</w:t>
      </w:r>
    </w:p>
    <w:p w14:paraId="177569A3" w14:textId="08EF78E8" w:rsidR="00F13500" w:rsidRDefault="00944AC5" w:rsidP="002D2D76">
      <w:pPr>
        <w:jc w:val="center"/>
        <w:rPr>
          <w:lang w:val="en-US"/>
        </w:rPr>
      </w:pPr>
      <w:r>
        <w:object w:dxaOrig="5720" w:dyaOrig="3571" w14:anchorId="53C00793">
          <v:shape id="_x0000_i1039" type="#_x0000_t75" style="width:286pt;height:178.5pt" o:ole="">
            <v:imagedata r:id="rId18" o:title=""/>
          </v:shape>
          <o:OLEObject Type="Embed" ProgID="Visio.Drawing.15" ShapeID="_x0000_i1039" DrawAspect="Content" ObjectID="_1796468870" r:id="rId19"/>
        </w:object>
      </w:r>
    </w:p>
    <w:p w14:paraId="4C9157E6" w14:textId="3902EC1F" w:rsidR="002D2D76" w:rsidRDefault="002D2D76" w:rsidP="00E270CD">
      <w:pPr>
        <w:jc w:val="center"/>
        <w:rPr>
          <w:lang w:val="en-US"/>
        </w:rPr>
      </w:pPr>
      <w:r>
        <w:t>Рисунок</w:t>
      </w:r>
      <w:r w:rsidRPr="00C523CE">
        <w:rPr>
          <w:lang w:val="en-US"/>
        </w:rPr>
        <w:t xml:space="preserve"> 6 – </w:t>
      </w:r>
      <w:r>
        <w:t>Блок</w:t>
      </w:r>
      <w:r w:rsidRPr="00C523CE">
        <w:rPr>
          <w:lang w:val="en-US"/>
        </w:rPr>
        <w:t>-</w:t>
      </w:r>
      <w:r>
        <w:t>схема</w:t>
      </w:r>
      <w:r w:rsidRPr="00C523CE">
        <w:rPr>
          <w:lang w:val="en-US"/>
        </w:rPr>
        <w:t xml:space="preserve"> </w:t>
      </w:r>
      <w:r>
        <w:t>функции</w:t>
      </w:r>
      <w:r w:rsidRPr="00C523CE">
        <w:rPr>
          <w:lang w:val="en-US"/>
        </w:rPr>
        <w:t xml:space="preserve"> </w:t>
      </w:r>
      <w:proofErr w:type="spellStart"/>
      <w:r w:rsidR="00C523CE">
        <w:rPr>
          <w:lang w:val="en-US"/>
        </w:rPr>
        <w:t>checkArr</w:t>
      </w:r>
      <w:proofErr w:type="spellEnd"/>
      <w:r w:rsidR="00C523CE" w:rsidRPr="00C523CE">
        <w:rPr>
          <w:lang w:val="en-US"/>
        </w:rPr>
        <w:t>(</w:t>
      </w:r>
      <w:proofErr w:type="spellStart"/>
      <w:r w:rsidR="00C523CE">
        <w:rPr>
          <w:lang w:val="en-US"/>
        </w:rPr>
        <w:t>ar</w:t>
      </w:r>
      <w:r w:rsidR="008D25E5">
        <w:rPr>
          <w:lang w:val="en-US"/>
        </w:rPr>
        <w:t>r</w:t>
      </w:r>
      <w:proofErr w:type="spellEnd"/>
      <w:r w:rsidR="00C523CE">
        <w:rPr>
          <w:lang w:val="en-US"/>
        </w:rPr>
        <w:t>)</w:t>
      </w:r>
    </w:p>
    <w:p w14:paraId="6015CCAB" w14:textId="1A1F8611" w:rsidR="002D2D76" w:rsidRPr="005316F7" w:rsidRDefault="00944AC5" w:rsidP="005316F7">
      <w:pPr>
        <w:ind w:firstLine="0"/>
        <w:jc w:val="center"/>
        <w:rPr>
          <w:lang w:val="en-US"/>
        </w:rPr>
      </w:pPr>
      <w:r>
        <w:object w:dxaOrig="5691" w:dyaOrig="7771" w14:anchorId="758C1571">
          <v:shape id="_x0000_i1041" type="#_x0000_t75" style="width:284.5pt;height:388.5pt" o:ole="">
            <v:imagedata r:id="rId20" o:title=""/>
          </v:shape>
          <o:OLEObject Type="Embed" ProgID="Visio.Drawing.15" ShapeID="_x0000_i1041" DrawAspect="Content" ObjectID="_1796468871" r:id="rId21"/>
        </w:object>
      </w:r>
    </w:p>
    <w:p w14:paraId="5538FD47" w14:textId="60A21BFE" w:rsidR="005316F7" w:rsidRPr="005316F7" w:rsidRDefault="00E76417" w:rsidP="005316F7">
      <w:pPr>
        <w:jc w:val="center"/>
        <w:rPr>
          <w:lang w:val="en-US"/>
        </w:rPr>
      </w:pPr>
      <w:r>
        <w:t>Рисунок</w:t>
      </w:r>
      <w:r w:rsidRPr="00E76417">
        <w:rPr>
          <w:lang w:val="en-US"/>
        </w:rPr>
        <w:t xml:space="preserve"> 7 – </w:t>
      </w:r>
      <w:r>
        <w:t>Блок</w:t>
      </w:r>
      <w:r w:rsidRPr="00E76417">
        <w:rPr>
          <w:lang w:val="en-US"/>
        </w:rPr>
        <w:t>-</w:t>
      </w:r>
      <w:r>
        <w:t>схема</w:t>
      </w:r>
      <w:r w:rsidRPr="00E76417">
        <w:rPr>
          <w:lang w:val="en-US"/>
        </w:rPr>
        <w:t xml:space="preserve"> </w:t>
      </w:r>
      <w:r>
        <w:t>функции</w:t>
      </w:r>
      <w:r w:rsidRPr="00E76417">
        <w:rPr>
          <w:lang w:val="en-US"/>
        </w:rPr>
        <w:t xml:space="preserve"> </w:t>
      </w:r>
      <w:proofErr w:type="spellStart"/>
      <w:proofErr w:type="gramStart"/>
      <w:r w:rsidR="005316F7" w:rsidRPr="005316F7">
        <w:rPr>
          <w:lang w:val="en-US"/>
        </w:rPr>
        <w:t>fillArrRandom</w:t>
      </w:r>
      <w:r w:rsidR="00273142">
        <w:rPr>
          <w:lang w:val="en-US"/>
        </w:rPr>
        <w:t>ly</w:t>
      </w:r>
      <w:proofErr w:type="spellEnd"/>
      <w:r w:rsidR="005316F7">
        <w:rPr>
          <w:lang w:val="en-US"/>
        </w:rPr>
        <w:t>(</w:t>
      </w:r>
      <w:proofErr w:type="spellStart"/>
      <w:proofErr w:type="gramEnd"/>
      <w:r w:rsidR="005316F7">
        <w:rPr>
          <w:lang w:val="en-US"/>
        </w:rPr>
        <w:t>arr</w:t>
      </w:r>
      <w:proofErr w:type="spellEnd"/>
      <w:r w:rsidR="00273142">
        <w:rPr>
          <w:lang w:val="en-US"/>
        </w:rPr>
        <w:t>, n</w:t>
      </w:r>
      <w:r w:rsidR="005316F7">
        <w:rPr>
          <w:lang w:val="en-US"/>
        </w:rPr>
        <w:t>)</w:t>
      </w:r>
    </w:p>
    <w:p w14:paraId="57CDF911" w14:textId="4AA674AF" w:rsidR="00E76417" w:rsidRDefault="00944AC5" w:rsidP="00E270CD">
      <w:pPr>
        <w:jc w:val="center"/>
      </w:pPr>
      <w:r>
        <w:object w:dxaOrig="3490" w:dyaOrig="5241" w14:anchorId="0BAEC41E">
          <v:shape id="_x0000_i1048" type="#_x0000_t75" style="width:174.5pt;height:262pt" o:ole="">
            <v:imagedata r:id="rId22" o:title=""/>
          </v:shape>
          <o:OLEObject Type="Embed" ProgID="Visio.Drawing.15" ShapeID="_x0000_i1048" DrawAspect="Content" ObjectID="_1796468872" r:id="rId23"/>
        </w:object>
      </w:r>
    </w:p>
    <w:p w14:paraId="01B08A87" w14:textId="2C7294C3" w:rsidR="005316F7" w:rsidRPr="00517120" w:rsidRDefault="005316F7" w:rsidP="00CD558D">
      <w:pPr>
        <w:ind w:firstLine="0"/>
        <w:jc w:val="center"/>
      </w:pPr>
      <w:r>
        <w:t xml:space="preserve">Рисунок 8 – Блок-схема функции </w:t>
      </w:r>
      <w:proofErr w:type="spellStart"/>
      <w:r w:rsidRPr="005316F7">
        <w:t>fillArrManual</w:t>
      </w:r>
      <w:r w:rsidR="00AC302F">
        <w:rPr>
          <w:lang w:val="en-US"/>
        </w:rPr>
        <w:t>ly</w:t>
      </w:r>
      <w:proofErr w:type="spellEnd"/>
      <w:r w:rsidRPr="005316F7">
        <w:t xml:space="preserve"> (</w:t>
      </w:r>
      <w:proofErr w:type="spellStart"/>
      <w:r>
        <w:rPr>
          <w:lang w:val="en-US"/>
        </w:rPr>
        <w:t>arr</w:t>
      </w:r>
      <w:proofErr w:type="spellEnd"/>
      <w:r w:rsidRPr="005316F7">
        <w:t xml:space="preserve">, </w:t>
      </w:r>
      <w:r>
        <w:rPr>
          <w:lang w:val="en-US"/>
        </w:rPr>
        <w:t>n</w:t>
      </w:r>
      <w:r w:rsidRPr="005316F7">
        <w:t>)</w:t>
      </w:r>
    </w:p>
    <w:p w14:paraId="080AFA99" w14:textId="05EE77E1" w:rsidR="00CD558D" w:rsidRPr="00CD558D" w:rsidRDefault="00944AC5" w:rsidP="00CD558D">
      <w:pPr>
        <w:ind w:firstLine="0"/>
        <w:jc w:val="center"/>
        <w:rPr>
          <w:lang w:val="en-US"/>
        </w:rPr>
      </w:pPr>
      <w:r>
        <w:object w:dxaOrig="4150" w:dyaOrig="7291" w14:anchorId="3D306DBB">
          <v:shape id="_x0000_i1049" type="#_x0000_t75" style="width:207.5pt;height:364.5pt" o:ole="">
            <v:imagedata r:id="rId24" o:title=""/>
          </v:shape>
          <o:OLEObject Type="Embed" ProgID="Visio.Drawing.15" ShapeID="_x0000_i1049" DrawAspect="Content" ObjectID="_1796468873" r:id="rId25"/>
        </w:object>
      </w:r>
    </w:p>
    <w:p w14:paraId="77A9CEC3" w14:textId="5FFCB884" w:rsidR="00B85337" w:rsidRDefault="00B85337" w:rsidP="00CD558D">
      <w:pPr>
        <w:ind w:firstLine="0"/>
        <w:jc w:val="center"/>
        <w:rPr>
          <w:lang w:val="en-US"/>
        </w:rPr>
      </w:pPr>
      <w:r>
        <w:t>Рисунок</w:t>
      </w:r>
      <w:r w:rsidRPr="00CD558D">
        <w:rPr>
          <w:lang w:val="en-US"/>
        </w:rPr>
        <w:t xml:space="preserve"> </w:t>
      </w:r>
      <w:r w:rsidR="005316F7" w:rsidRPr="00CD558D">
        <w:rPr>
          <w:lang w:val="en-US"/>
        </w:rPr>
        <w:t>9</w:t>
      </w:r>
      <w:r w:rsidRPr="00CD558D">
        <w:rPr>
          <w:lang w:val="en-US"/>
        </w:rPr>
        <w:t xml:space="preserve"> – </w:t>
      </w:r>
      <w:r>
        <w:t>Блок</w:t>
      </w:r>
      <w:r w:rsidRPr="00CD558D">
        <w:rPr>
          <w:lang w:val="en-US"/>
        </w:rPr>
        <w:t>-</w:t>
      </w:r>
      <w:r>
        <w:t>схема</w:t>
      </w:r>
      <w:r w:rsidRPr="00CD558D">
        <w:rPr>
          <w:lang w:val="en-US"/>
        </w:rPr>
        <w:t xml:space="preserve"> </w:t>
      </w:r>
      <w:r>
        <w:t>функции</w:t>
      </w:r>
      <w:r w:rsidRPr="00CD558D">
        <w:rPr>
          <w:lang w:val="en-US"/>
        </w:rPr>
        <w:t xml:space="preserve"> </w:t>
      </w:r>
      <w:proofErr w:type="spellStart"/>
      <w:proofErr w:type="gramStart"/>
      <w:r w:rsidR="00CD558D" w:rsidRPr="00CD558D">
        <w:rPr>
          <w:lang w:val="en-US"/>
        </w:rPr>
        <w:t>printArr</w:t>
      </w:r>
      <w:proofErr w:type="spellEnd"/>
      <w:r w:rsidR="00CD558D" w:rsidRPr="00CD558D">
        <w:rPr>
          <w:lang w:val="en-US"/>
        </w:rPr>
        <w:t>(</w:t>
      </w:r>
      <w:proofErr w:type="spellStart"/>
      <w:proofErr w:type="gramEnd"/>
      <w:r w:rsidR="00CD558D">
        <w:rPr>
          <w:lang w:val="en-US"/>
        </w:rPr>
        <w:t>arr</w:t>
      </w:r>
      <w:proofErr w:type="spellEnd"/>
      <w:r w:rsidR="00CD558D">
        <w:rPr>
          <w:lang w:val="en-US"/>
        </w:rPr>
        <w:t>, n)</w:t>
      </w:r>
    </w:p>
    <w:p w14:paraId="373D2FBF" w14:textId="10F1EFAC" w:rsidR="00CD558D" w:rsidRDefault="00273142" w:rsidP="00CD558D">
      <w:pPr>
        <w:ind w:firstLine="0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2C84598D" wp14:editId="369E5366">
            <wp:extent cx="5940425" cy="512826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128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683A8C" w14:textId="02C43792" w:rsidR="00CD558D" w:rsidRPr="00CD558D" w:rsidRDefault="00CD558D" w:rsidP="00CD558D">
      <w:pPr>
        <w:ind w:firstLine="0"/>
        <w:jc w:val="center"/>
        <w:rPr>
          <w:lang w:val="en-US"/>
        </w:rPr>
      </w:pPr>
      <w:r>
        <w:t>Рисунок</w:t>
      </w:r>
      <w:r w:rsidRPr="00CD558D">
        <w:rPr>
          <w:lang w:val="en-US"/>
        </w:rPr>
        <w:t xml:space="preserve"> 10 – </w:t>
      </w:r>
      <w:r>
        <w:t>Блок</w:t>
      </w:r>
      <w:r w:rsidRPr="00CD558D">
        <w:rPr>
          <w:lang w:val="en-US"/>
        </w:rPr>
        <w:t>-</w:t>
      </w:r>
      <w:r>
        <w:t>схема</w:t>
      </w:r>
      <w:r w:rsidRPr="00CD558D">
        <w:rPr>
          <w:lang w:val="en-US"/>
        </w:rPr>
        <w:t xml:space="preserve"> </w:t>
      </w:r>
      <w:r>
        <w:t>функции</w:t>
      </w:r>
      <w:r w:rsidRPr="00CD558D">
        <w:rPr>
          <w:lang w:val="en-US"/>
        </w:rPr>
        <w:t xml:space="preserve"> </w:t>
      </w:r>
      <w:proofErr w:type="spellStart"/>
      <w:proofErr w:type="gramStart"/>
      <w:r w:rsidR="00273142" w:rsidRPr="00273142">
        <w:rPr>
          <w:lang w:val="en-US"/>
        </w:rPr>
        <w:t>replaceLastMultipleOfThree</w:t>
      </w:r>
      <w:proofErr w:type="spellEnd"/>
      <w:r w:rsidR="00273142" w:rsidRPr="00273142">
        <w:rPr>
          <w:lang w:val="en-US"/>
        </w:rPr>
        <w:t>(</w:t>
      </w:r>
      <w:proofErr w:type="spellStart"/>
      <w:proofErr w:type="gramEnd"/>
      <w:r w:rsidR="00273142" w:rsidRPr="00273142">
        <w:rPr>
          <w:lang w:val="en-US"/>
        </w:rPr>
        <w:t>arr</w:t>
      </w:r>
      <w:proofErr w:type="spellEnd"/>
      <w:r w:rsidR="00273142" w:rsidRPr="00273142">
        <w:rPr>
          <w:lang w:val="en-US"/>
        </w:rPr>
        <w:t>,  n)</w:t>
      </w:r>
    </w:p>
    <w:p w14:paraId="07D44254" w14:textId="60DE5E01" w:rsidR="00CD558D" w:rsidRDefault="00273142" w:rsidP="00E70DC6">
      <w:pPr>
        <w:ind w:firstLine="0"/>
        <w:jc w:val="left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4DC93111" wp14:editId="118567A9">
            <wp:extent cx="5940425" cy="6039485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39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64ACFC" w14:textId="1D2202A8" w:rsidR="00E70DC6" w:rsidRDefault="00E70DC6" w:rsidP="00E70DC6">
      <w:pPr>
        <w:ind w:firstLine="0"/>
        <w:jc w:val="center"/>
        <w:rPr>
          <w:lang w:val="en-US"/>
        </w:rPr>
      </w:pPr>
      <w:r>
        <w:t>Рисунок</w:t>
      </w:r>
      <w:r w:rsidRPr="00E70DC6">
        <w:rPr>
          <w:lang w:val="en-US"/>
        </w:rPr>
        <w:t xml:space="preserve"> 11 – </w:t>
      </w:r>
      <w:r>
        <w:t>Блок</w:t>
      </w:r>
      <w:r w:rsidRPr="00E70DC6">
        <w:rPr>
          <w:lang w:val="en-US"/>
        </w:rPr>
        <w:t>-</w:t>
      </w:r>
      <w:r>
        <w:t>схема</w:t>
      </w:r>
      <w:r w:rsidRPr="00E70DC6">
        <w:rPr>
          <w:lang w:val="en-US"/>
        </w:rPr>
        <w:t xml:space="preserve"> </w:t>
      </w:r>
      <w:r>
        <w:t>функции</w:t>
      </w:r>
      <w:r w:rsidRPr="00E70DC6">
        <w:rPr>
          <w:lang w:val="en-US"/>
        </w:rPr>
        <w:t xml:space="preserve"> </w:t>
      </w:r>
      <w:proofErr w:type="spellStart"/>
      <w:proofErr w:type="gramStart"/>
      <w:r w:rsidR="00273142" w:rsidRPr="00273142">
        <w:rPr>
          <w:lang w:val="en-US"/>
        </w:rPr>
        <w:t>findNewSize</w:t>
      </w:r>
      <w:proofErr w:type="spellEnd"/>
      <w:r w:rsidR="00273142" w:rsidRPr="00273142">
        <w:rPr>
          <w:lang w:val="en-US"/>
        </w:rPr>
        <w:t>(</w:t>
      </w:r>
      <w:proofErr w:type="spellStart"/>
      <w:proofErr w:type="gramEnd"/>
      <w:r w:rsidR="00273142" w:rsidRPr="00273142">
        <w:rPr>
          <w:lang w:val="en-US"/>
        </w:rPr>
        <w:t>arr</w:t>
      </w:r>
      <w:proofErr w:type="spellEnd"/>
      <w:r w:rsidR="00273142" w:rsidRPr="00273142">
        <w:rPr>
          <w:lang w:val="en-US"/>
        </w:rPr>
        <w:t>, n)</w:t>
      </w:r>
    </w:p>
    <w:p w14:paraId="589A2404" w14:textId="33020ED9" w:rsidR="00E70DC6" w:rsidRDefault="00273142" w:rsidP="00E95433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1005DAA" wp14:editId="1788E6BB">
            <wp:extent cx="5940425" cy="8029575"/>
            <wp:effectExtent l="0" t="0" r="317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02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124A52" w14:textId="7279D3CF" w:rsidR="00E95433" w:rsidRPr="00517120" w:rsidRDefault="00E95433" w:rsidP="00E95433">
      <w:pPr>
        <w:ind w:firstLine="0"/>
        <w:jc w:val="center"/>
      </w:pPr>
      <w:r>
        <w:t xml:space="preserve">Рисунок 12 – Блок-схема функции </w:t>
      </w:r>
      <w:proofErr w:type="spellStart"/>
      <w:proofErr w:type="gramStart"/>
      <w:r w:rsidR="00273142" w:rsidRPr="00273142">
        <w:t>insertKAfterEven</w:t>
      </w:r>
      <w:proofErr w:type="spellEnd"/>
      <w:r w:rsidR="00273142" w:rsidRPr="00273142">
        <w:t>(</w:t>
      </w:r>
      <w:proofErr w:type="spellStart"/>
      <w:proofErr w:type="gramEnd"/>
      <w:r w:rsidR="00273142" w:rsidRPr="00273142">
        <w:t>arr</w:t>
      </w:r>
      <w:proofErr w:type="spellEnd"/>
      <w:r w:rsidR="00273142" w:rsidRPr="00273142">
        <w:t>, n, k)</w:t>
      </w:r>
    </w:p>
    <w:p w14:paraId="6CC55E48" w14:textId="6CAD9443" w:rsidR="00643158" w:rsidRDefault="00273142" w:rsidP="00E95433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A1DBA03" wp14:editId="3AC9A847">
            <wp:extent cx="5940425" cy="5926455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926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916942" w14:textId="0C65F66A" w:rsidR="00E95433" w:rsidRPr="00643158" w:rsidRDefault="00643158" w:rsidP="00E95433">
      <w:pPr>
        <w:ind w:firstLine="0"/>
        <w:jc w:val="center"/>
      </w:pPr>
      <w:r>
        <w:t>Рисунок</w:t>
      </w:r>
      <w:r w:rsidRPr="00643158">
        <w:t xml:space="preserve"> 13 - </w:t>
      </w:r>
      <w:r>
        <w:t>Блок</w:t>
      </w:r>
      <w:r w:rsidRPr="00643158">
        <w:t>-</w:t>
      </w:r>
      <w:r>
        <w:t>схема</w:t>
      </w:r>
      <w:r w:rsidRPr="00643158">
        <w:t xml:space="preserve"> </w:t>
      </w:r>
      <w:r>
        <w:t>функции</w:t>
      </w:r>
      <w:r w:rsidRPr="00643158">
        <w:t xml:space="preserve"> </w:t>
      </w:r>
      <w:proofErr w:type="spellStart"/>
      <w:proofErr w:type="gramStart"/>
      <w:r w:rsidR="00273142">
        <w:rPr>
          <w:lang w:val="en-US"/>
        </w:rPr>
        <w:t>a</w:t>
      </w:r>
      <w:r w:rsidRPr="00643158">
        <w:rPr>
          <w:lang w:val="en-US"/>
        </w:rPr>
        <w:t>rr</w:t>
      </w:r>
      <w:r w:rsidR="00273142">
        <w:rPr>
          <w:lang w:val="en-US"/>
        </w:rPr>
        <w:t>FromMToP</w:t>
      </w:r>
      <w:proofErr w:type="spellEnd"/>
      <w:r w:rsidRPr="00643158">
        <w:t>(</w:t>
      </w:r>
      <w:proofErr w:type="spellStart"/>
      <w:proofErr w:type="gramEnd"/>
      <w:r w:rsidRPr="00643158">
        <w:rPr>
          <w:lang w:val="en-US"/>
        </w:rPr>
        <w:t>arr</w:t>
      </w:r>
      <w:proofErr w:type="spellEnd"/>
      <w:r w:rsidRPr="00643158">
        <w:t xml:space="preserve">, </w:t>
      </w:r>
      <w:r w:rsidR="00273142">
        <w:rPr>
          <w:lang w:val="en-US"/>
        </w:rPr>
        <w:t>M</w:t>
      </w:r>
      <w:r w:rsidRPr="00643158">
        <w:t xml:space="preserve">, </w:t>
      </w:r>
      <w:r w:rsidRPr="00643158">
        <w:rPr>
          <w:lang w:val="en-US"/>
        </w:rPr>
        <w:t>n</w:t>
      </w:r>
      <w:r w:rsidRPr="00643158">
        <w:t>)</w:t>
      </w:r>
    </w:p>
    <w:p w14:paraId="229896FB" w14:textId="24BA01F5" w:rsidR="00E95433" w:rsidRPr="00643158" w:rsidRDefault="00E95433" w:rsidP="00E70DC6">
      <w:pPr>
        <w:ind w:firstLine="0"/>
        <w:jc w:val="center"/>
      </w:pP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3EAB7AB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#include &lt;</w:t>
      </w:r>
      <w:proofErr w:type="spellStart"/>
      <w:r w:rsidRPr="00EC1C03">
        <w:rPr>
          <w:rFonts w:ascii="Courier New" w:hAnsi="Courier New" w:cs="Courier New"/>
          <w:lang w:val="en-US"/>
        </w:rPr>
        <w:t>stdio.h</w:t>
      </w:r>
      <w:proofErr w:type="spellEnd"/>
      <w:r w:rsidRPr="00EC1C03">
        <w:rPr>
          <w:rFonts w:ascii="Courier New" w:hAnsi="Courier New" w:cs="Courier New"/>
          <w:lang w:val="en-US"/>
        </w:rPr>
        <w:t>&gt;</w:t>
      </w:r>
    </w:p>
    <w:p w14:paraId="539071C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#include &lt;</w:t>
      </w:r>
      <w:proofErr w:type="spellStart"/>
      <w:r w:rsidRPr="00EC1C03">
        <w:rPr>
          <w:rFonts w:ascii="Courier New" w:hAnsi="Courier New" w:cs="Courier New"/>
          <w:lang w:val="en-US"/>
        </w:rPr>
        <w:t>stdlib.h</w:t>
      </w:r>
      <w:proofErr w:type="spellEnd"/>
      <w:r w:rsidRPr="00EC1C03">
        <w:rPr>
          <w:rFonts w:ascii="Courier New" w:hAnsi="Courier New" w:cs="Courier New"/>
          <w:lang w:val="en-US"/>
        </w:rPr>
        <w:t>&gt;</w:t>
      </w:r>
    </w:p>
    <w:p w14:paraId="67691C2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#include &lt;</w:t>
      </w:r>
      <w:proofErr w:type="spellStart"/>
      <w:r w:rsidRPr="00EC1C03">
        <w:rPr>
          <w:rFonts w:ascii="Courier New" w:hAnsi="Courier New" w:cs="Courier New"/>
          <w:lang w:val="en-US"/>
        </w:rPr>
        <w:t>errno.h</w:t>
      </w:r>
      <w:proofErr w:type="spellEnd"/>
      <w:r w:rsidRPr="00EC1C03">
        <w:rPr>
          <w:rFonts w:ascii="Courier New" w:hAnsi="Courier New" w:cs="Courier New"/>
          <w:lang w:val="en-US"/>
        </w:rPr>
        <w:t>&gt;</w:t>
      </w:r>
    </w:p>
    <w:p w14:paraId="466A0DF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#include &lt;</w:t>
      </w:r>
      <w:proofErr w:type="spellStart"/>
      <w:r w:rsidRPr="00EC1C03">
        <w:rPr>
          <w:rFonts w:ascii="Courier New" w:hAnsi="Courier New" w:cs="Courier New"/>
          <w:lang w:val="en-US"/>
        </w:rPr>
        <w:t>stdbool.h</w:t>
      </w:r>
      <w:proofErr w:type="spellEnd"/>
      <w:r w:rsidRPr="00EC1C03">
        <w:rPr>
          <w:rFonts w:ascii="Courier New" w:hAnsi="Courier New" w:cs="Courier New"/>
          <w:lang w:val="en-US"/>
        </w:rPr>
        <w:t>&gt;</w:t>
      </w:r>
    </w:p>
    <w:p w14:paraId="6DA671A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#include &lt;</w:t>
      </w:r>
      <w:proofErr w:type="spellStart"/>
      <w:r w:rsidRPr="00EC1C03">
        <w:rPr>
          <w:rFonts w:ascii="Courier New" w:hAnsi="Courier New" w:cs="Courier New"/>
        </w:rPr>
        <w:t>time.h</w:t>
      </w:r>
      <w:proofErr w:type="spellEnd"/>
      <w:r w:rsidRPr="00EC1C03">
        <w:rPr>
          <w:rFonts w:ascii="Courier New" w:hAnsi="Courier New" w:cs="Courier New"/>
        </w:rPr>
        <w:t>&gt;</w:t>
      </w:r>
    </w:p>
    <w:p w14:paraId="2562107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</w:p>
    <w:p w14:paraId="3E1EA37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3872A85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@param </w:t>
      </w:r>
      <w:proofErr w:type="spellStart"/>
      <w:r w:rsidRPr="00EC1C03">
        <w:rPr>
          <w:rFonts w:ascii="Courier New" w:hAnsi="Courier New" w:cs="Courier New"/>
        </w:rPr>
        <w:t>manual</w:t>
      </w:r>
      <w:proofErr w:type="spellEnd"/>
      <w:r w:rsidRPr="00EC1C03">
        <w:rPr>
          <w:rFonts w:ascii="Courier New" w:hAnsi="Courier New" w:cs="Courier New"/>
        </w:rPr>
        <w:t xml:space="preserve"> реализация способа заполнения массива числами, которые вводит пользователь</w:t>
      </w:r>
    </w:p>
    <w:p w14:paraId="21B1A2D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* @param </w:t>
      </w:r>
      <w:proofErr w:type="spellStart"/>
      <w:r w:rsidRPr="00EC1C03">
        <w:rPr>
          <w:rFonts w:ascii="Courier New" w:hAnsi="Courier New" w:cs="Courier New"/>
        </w:rPr>
        <w:t>random</w:t>
      </w:r>
      <w:proofErr w:type="spellEnd"/>
      <w:r w:rsidRPr="00EC1C03">
        <w:rPr>
          <w:rFonts w:ascii="Courier New" w:hAnsi="Courier New" w:cs="Courier New"/>
        </w:rPr>
        <w:t xml:space="preserve"> реализация способа заполнения массива </w:t>
      </w:r>
      <w:proofErr w:type="spellStart"/>
      <w:r w:rsidRPr="00EC1C03">
        <w:rPr>
          <w:rFonts w:ascii="Courier New" w:hAnsi="Courier New" w:cs="Courier New"/>
        </w:rPr>
        <w:t>рандомными</w:t>
      </w:r>
      <w:proofErr w:type="spellEnd"/>
      <w:r w:rsidRPr="00EC1C03">
        <w:rPr>
          <w:rFonts w:ascii="Courier New" w:hAnsi="Courier New" w:cs="Courier New"/>
        </w:rPr>
        <w:t>(случайными) числами</w:t>
      </w:r>
    </w:p>
    <w:p w14:paraId="36C2097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*/</w:t>
      </w:r>
    </w:p>
    <w:p w14:paraId="4CF327B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EC1C03">
        <w:rPr>
          <w:rFonts w:ascii="Courier New" w:hAnsi="Courier New" w:cs="Courier New"/>
        </w:rPr>
        <w:t>enum</w:t>
      </w:r>
      <w:proofErr w:type="spellEnd"/>
      <w:r w:rsidRPr="00EC1C03">
        <w:rPr>
          <w:rFonts w:ascii="Courier New" w:hAnsi="Courier New" w:cs="Courier New"/>
        </w:rPr>
        <w:t xml:space="preserve"> </w:t>
      </w:r>
      <w:proofErr w:type="spellStart"/>
      <w:r w:rsidRPr="00EC1C03">
        <w:rPr>
          <w:rFonts w:ascii="Courier New" w:hAnsi="Courier New" w:cs="Courier New"/>
        </w:rPr>
        <w:t>opetation</w:t>
      </w:r>
      <w:proofErr w:type="spellEnd"/>
      <w:r w:rsidRPr="00EC1C03">
        <w:rPr>
          <w:rFonts w:ascii="Courier New" w:hAnsi="Courier New" w:cs="Courier New"/>
        </w:rPr>
        <w:t xml:space="preserve"> {</w:t>
      </w:r>
    </w:p>
    <w:p w14:paraId="2747D53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</w:t>
      </w:r>
      <w:proofErr w:type="spellStart"/>
      <w:r w:rsidRPr="00EC1C03">
        <w:rPr>
          <w:rFonts w:ascii="Courier New" w:hAnsi="Courier New" w:cs="Courier New"/>
        </w:rPr>
        <w:t>fillManually</w:t>
      </w:r>
      <w:proofErr w:type="spellEnd"/>
      <w:r w:rsidRPr="00EC1C03">
        <w:rPr>
          <w:rFonts w:ascii="Courier New" w:hAnsi="Courier New" w:cs="Courier New"/>
        </w:rPr>
        <w:t>,</w:t>
      </w:r>
    </w:p>
    <w:p w14:paraId="09CADC1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</w:t>
      </w:r>
      <w:proofErr w:type="spellStart"/>
      <w:r w:rsidRPr="00EC1C03">
        <w:rPr>
          <w:rFonts w:ascii="Courier New" w:hAnsi="Courier New" w:cs="Courier New"/>
        </w:rPr>
        <w:t>fillRandomly</w:t>
      </w:r>
      <w:proofErr w:type="spellEnd"/>
    </w:p>
    <w:p w14:paraId="4669708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};</w:t>
      </w:r>
    </w:p>
    <w:p w14:paraId="560E207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</w:p>
    <w:p w14:paraId="77013F8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05EE783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считывающая вводимое значение</w:t>
      </w:r>
    </w:p>
    <w:p w14:paraId="2886473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return введенное значение</w:t>
      </w:r>
    </w:p>
    <w:p w14:paraId="4267118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/</w:t>
      </w:r>
    </w:p>
    <w:p w14:paraId="0717336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EC1C03">
        <w:rPr>
          <w:rFonts w:ascii="Courier New" w:hAnsi="Courier New" w:cs="Courier New"/>
        </w:rPr>
        <w:t>int</w:t>
      </w:r>
      <w:proofErr w:type="spellEnd"/>
      <w:r w:rsidRPr="00EC1C03">
        <w:rPr>
          <w:rFonts w:ascii="Courier New" w:hAnsi="Courier New" w:cs="Courier New"/>
        </w:rPr>
        <w:t xml:space="preserve"> </w:t>
      </w:r>
      <w:proofErr w:type="spellStart"/>
      <w:r w:rsidRPr="00EC1C03">
        <w:rPr>
          <w:rFonts w:ascii="Courier New" w:hAnsi="Courier New" w:cs="Courier New"/>
        </w:rPr>
        <w:t>input</w:t>
      </w:r>
      <w:proofErr w:type="spellEnd"/>
      <w:r w:rsidRPr="00EC1C03">
        <w:rPr>
          <w:rFonts w:ascii="Courier New" w:hAnsi="Courier New" w:cs="Courier New"/>
        </w:rPr>
        <w:t>(</w:t>
      </w:r>
      <w:proofErr w:type="spellStart"/>
      <w:r w:rsidRPr="00EC1C03">
        <w:rPr>
          <w:rFonts w:ascii="Courier New" w:hAnsi="Courier New" w:cs="Courier New"/>
        </w:rPr>
        <w:t>void</w:t>
      </w:r>
      <w:proofErr w:type="spellEnd"/>
      <w:r w:rsidRPr="00EC1C03">
        <w:rPr>
          <w:rFonts w:ascii="Courier New" w:hAnsi="Courier New" w:cs="Courier New"/>
        </w:rPr>
        <w:t>);</w:t>
      </w:r>
    </w:p>
    <w:p w14:paraId="201B5FA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</w:p>
    <w:p w14:paraId="5530E80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5042190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проверяющая ввод на положительность</w:t>
      </w:r>
    </w:p>
    <w:p w14:paraId="12C6FC2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</w:t>
      </w:r>
      <w:proofErr w:type="spellStart"/>
      <w:r w:rsidRPr="00EC1C03">
        <w:rPr>
          <w:rFonts w:ascii="Courier New" w:hAnsi="Courier New" w:cs="Courier New"/>
        </w:rPr>
        <w:t>value</w:t>
      </w:r>
      <w:proofErr w:type="spellEnd"/>
      <w:r w:rsidRPr="00EC1C03">
        <w:rPr>
          <w:rFonts w:ascii="Courier New" w:hAnsi="Courier New" w:cs="Courier New"/>
        </w:rPr>
        <w:t xml:space="preserve"> вводимое число</w:t>
      </w:r>
    </w:p>
    <w:p w14:paraId="76C36EF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</w:t>
      </w:r>
      <w:proofErr w:type="gramStart"/>
      <w:r w:rsidRPr="00EC1C03">
        <w:rPr>
          <w:rFonts w:ascii="Courier New" w:hAnsi="Courier New" w:cs="Courier New"/>
        </w:rPr>
        <w:t>return Возвращает</w:t>
      </w:r>
      <w:proofErr w:type="gramEnd"/>
      <w:r w:rsidRPr="00EC1C03">
        <w:rPr>
          <w:rFonts w:ascii="Courier New" w:hAnsi="Courier New" w:cs="Courier New"/>
        </w:rPr>
        <w:t>: число, если число положительно; ошибку, если число отрицательно</w:t>
      </w:r>
    </w:p>
    <w:p w14:paraId="428569B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/</w:t>
      </w:r>
    </w:p>
    <w:p w14:paraId="1335D69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EC1C03">
        <w:rPr>
          <w:rFonts w:ascii="Courier New" w:hAnsi="Courier New" w:cs="Courier New"/>
        </w:rPr>
        <w:t>size_t</w:t>
      </w:r>
      <w:proofErr w:type="spellEnd"/>
      <w:r w:rsidRPr="00EC1C03">
        <w:rPr>
          <w:rFonts w:ascii="Courier New" w:hAnsi="Courier New" w:cs="Courier New"/>
        </w:rPr>
        <w:t xml:space="preserve"> </w:t>
      </w:r>
      <w:proofErr w:type="spellStart"/>
      <w:r w:rsidRPr="00EC1C03">
        <w:rPr>
          <w:rFonts w:ascii="Courier New" w:hAnsi="Courier New" w:cs="Courier New"/>
        </w:rPr>
        <w:t>posInput</w:t>
      </w:r>
      <w:proofErr w:type="spellEnd"/>
      <w:r w:rsidRPr="00EC1C03">
        <w:rPr>
          <w:rFonts w:ascii="Courier New" w:hAnsi="Courier New" w:cs="Courier New"/>
        </w:rPr>
        <w:t>(</w:t>
      </w:r>
      <w:proofErr w:type="spellStart"/>
      <w:r w:rsidRPr="00EC1C03">
        <w:rPr>
          <w:rFonts w:ascii="Courier New" w:hAnsi="Courier New" w:cs="Courier New"/>
        </w:rPr>
        <w:t>void</w:t>
      </w:r>
      <w:proofErr w:type="spellEnd"/>
      <w:r w:rsidRPr="00EC1C03">
        <w:rPr>
          <w:rFonts w:ascii="Courier New" w:hAnsi="Courier New" w:cs="Courier New"/>
        </w:rPr>
        <w:t>);</w:t>
      </w:r>
    </w:p>
    <w:p w14:paraId="1377414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</w:p>
    <w:p w14:paraId="610FADA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3187069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которая создаёт массив размером n</w:t>
      </w:r>
    </w:p>
    <w:p w14:paraId="2413A30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размер массива</w:t>
      </w:r>
    </w:p>
    <w:p w14:paraId="2062C9F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return созданный массив</w:t>
      </w:r>
    </w:p>
    <w:p w14:paraId="08EA007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</w:t>
      </w:r>
      <w:r w:rsidRPr="00EC1C03">
        <w:rPr>
          <w:rFonts w:ascii="Courier New" w:hAnsi="Courier New" w:cs="Courier New"/>
          <w:lang w:val="en-US"/>
        </w:rPr>
        <w:t>*/</w:t>
      </w:r>
    </w:p>
    <w:p w14:paraId="141F930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create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;</w:t>
      </w:r>
    </w:p>
    <w:p w14:paraId="1A57E17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872348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1055064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проверяющая корректность адреса указателя массива</w:t>
      </w:r>
    </w:p>
    <w:p w14:paraId="28DE2A8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</w:t>
      </w:r>
      <w:proofErr w:type="spellStart"/>
      <w:r w:rsidRPr="00EC1C03">
        <w:rPr>
          <w:rFonts w:ascii="Courier New" w:hAnsi="Courier New" w:cs="Courier New"/>
        </w:rPr>
        <w:t>arr</w:t>
      </w:r>
      <w:proofErr w:type="spellEnd"/>
      <w:r w:rsidRPr="00EC1C03">
        <w:rPr>
          <w:rFonts w:ascii="Courier New" w:hAnsi="Courier New" w:cs="Courier New"/>
        </w:rPr>
        <w:t xml:space="preserve"> массив</w:t>
      </w:r>
    </w:p>
    <w:p w14:paraId="6E12765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</w:t>
      </w:r>
      <w:proofErr w:type="gramStart"/>
      <w:r w:rsidRPr="00EC1C03">
        <w:rPr>
          <w:rFonts w:ascii="Courier New" w:hAnsi="Courier New" w:cs="Courier New"/>
        </w:rPr>
        <w:t>return Возвращает</w:t>
      </w:r>
      <w:proofErr w:type="gramEnd"/>
      <w:r w:rsidRPr="00EC1C03">
        <w:rPr>
          <w:rFonts w:ascii="Courier New" w:hAnsi="Courier New" w:cs="Courier New"/>
        </w:rPr>
        <w:t xml:space="preserve"> ошибку, если потерялась память</w:t>
      </w:r>
    </w:p>
    <w:p w14:paraId="5553377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</w:t>
      </w:r>
      <w:r w:rsidRPr="00EC1C03">
        <w:rPr>
          <w:rFonts w:ascii="Courier New" w:hAnsi="Courier New" w:cs="Courier New"/>
          <w:lang w:val="en-US"/>
        </w:rPr>
        <w:t>*/</w:t>
      </w:r>
    </w:p>
    <w:p w14:paraId="7483588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check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6DE8D2E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7F0561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7A24812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которая выводит массив пользователю</w:t>
      </w:r>
    </w:p>
    <w:p w14:paraId="657BC79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</w:t>
      </w:r>
      <w:proofErr w:type="spellStart"/>
      <w:r w:rsidRPr="00EC1C03">
        <w:rPr>
          <w:rFonts w:ascii="Courier New" w:hAnsi="Courier New" w:cs="Courier New"/>
        </w:rPr>
        <w:t>arr</w:t>
      </w:r>
      <w:proofErr w:type="spellEnd"/>
      <w:r w:rsidRPr="00EC1C03">
        <w:rPr>
          <w:rFonts w:ascii="Courier New" w:hAnsi="Courier New" w:cs="Courier New"/>
        </w:rPr>
        <w:t xml:space="preserve"> указатель на наш массив</w:t>
      </w:r>
    </w:p>
    <w:p w14:paraId="58A44FE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размер массива</w:t>
      </w:r>
    </w:p>
    <w:p w14:paraId="329A5AA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lastRenderedPageBreak/>
        <w:t xml:space="preserve"> * @return наш массив</w:t>
      </w:r>
    </w:p>
    <w:p w14:paraId="6693F38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</w:t>
      </w:r>
      <w:r w:rsidRPr="00EC1C03">
        <w:rPr>
          <w:rFonts w:ascii="Courier New" w:hAnsi="Courier New" w:cs="Courier New"/>
          <w:lang w:val="en-US"/>
        </w:rPr>
        <w:t>*/</w:t>
      </w:r>
    </w:p>
    <w:p w14:paraId="54F1A95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;</w:t>
      </w:r>
    </w:p>
    <w:p w14:paraId="55F9D2F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C1ED9D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769903D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которая позволяет пользователю заполнить массив самостоятельно</w:t>
      </w:r>
    </w:p>
    <w:p w14:paraId="673477F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</w:t>
      </w:r>
      <w:proofErr w:type="spellStart"/>
      <w:r w:rsidRPr="00EC1C03">
        <w:rPr>
          <w:rFonts w:ascii="Courier New" w:hAnsi="Courier New" w:cs="Courier New"/>
        </w:rPr>
        <w:t>arr</w:t>
      </w:r>
      <w:proofErr w:type="spellEnd"/>
      <w:r w:rsidRPr="00EC1C03">
        <w:rPr>
          <w:rFonts w:ascii="Courier New" w:hAnsi="Courier New" w:cs="Courier New"/>
        </w:rPr>
        <w:t xml:space="preserve"> массив</w:t>
      </w:r>
    </w:p>
    <w:p w14:paraId="62EB0F2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количество элементов в массиве</w:t>
      </w:r>
    </w:p>
    <w:p w14:paraId="6EB03B0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return массив, заполненный пользователем самостоятельно</w:t>
      </w:r>
    </w:p>
    <w:p w14:paraId="79D4834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/</w:t>
      </w:r>
    </w:p>
    <w:p w14:paraId="68BD4CF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fillArrManually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;</w:t>
      </w:r>
    </w:p>
    <w:p w14:paraId="413EFB5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83D47B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51F5352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которая позволяет пользователю заполнить массив с помощью случайных чисел</w:t>
      </w:r>
    </w:p>
    <w:p w14:paraId="47044AA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</w:t>
      </w:r>
      <w:proofErr w:type="spellStart"/>
      <w:r w:rsidRPr="00EC1C03">
        <w:rPr>
          <w:rFonts w:ascii="Courier New" w:hAnsi="Courier New" w:cs="Courier New"/>
        </w:rPr>
        <w:t>arr</w:t>
      </w:r>
      <w:proofErr w:type="spellEnd"/>
      <w:r w:rsidRPr="00EC1C03">
        <w:rPr>
          <w:rFonts w:ascii="Courier New" w:hAnsi="Courier New" w:cs="Courier New"/>
        </w:rPr>
        <w:t xml:space="preserve"> массив</w:t>
      </w:r>
    </w:p>
    <w:p w14:paraId="0AB067F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количество элементов в массиве</w:t>
      </w:r>
    </w:p>
    <w:p w14:paraId="2C92632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return массив, заполненный случайными числами</w:t>
      </w:r>
    </w:p>
    <w:p w14:paraId="06F1930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/</w:t>
      </w:r>
    </w:p>
    <w:p w14:paraId="7CA2233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fillArrRandomly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;</w:t>
      </w:r>
    </w:p>
    <w:p w14:paraId="732D231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5A7C87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30C1CC4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которая копирует элементы из одного массива в новый</w:t>
      </w:r>
    </w:p>
    <w:p w14:paraId="15C78EB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</w:t>
      </w:r>
      <w:proofErr w:type="spellStart"/>
      <w:r w:rsidRPr="00EC1C03">
        <w:rPr>
          <w:rFonts w:ascii="Courier New" w:hAnsi="Courier New" w:cs="Courier New"/>
        </w:rPr>
        <w:t>arr</w:t>
      </w:r>
      <w:proofErr w:type="spellEnd"/>
      <w:r w:rsidRPr="00EC1C03">
        <w:rPr>
          <w:rFonts w:ascii="Courier New" w:hAnsi="Courier New" w:cs="Courier New"/>
        </w:rPr>
        <w:t xml:space="preserve"> исходный массив</w:t>
      </w:r>
    </w:p>
    <w:p w14:paraId="23BB268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размер массива</w:t>
      </w:r>
    </w:p>
    <w:p w14:paraId="5DC0C76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return новый копированный массив, который повторяет исходный</w:t>
      </w:r>
    </w:p>
    <w:p w14:paraId="47AF930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</w:t>
      </w:r>
      <w:r w:rsidRPr="00EC1C03">
        <w:rPr>
          <w:rFonts w:ascii="Courier New" w:hAnsi="Courier New" w:cs="Courier New"/>
          <w:lang w:val="en-US"/>
        </w:rPr>
        <w:t>*/</w:t>
      </w:r>
    </w:p>
    <w:p w14:paraId="35A7C1F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copy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;</w:t>
      </w:r>
    </w:p>
    <w:p w14:paraId="7FC80AF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858E24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44EE452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заменяющая последний элемент, который делится на 3, нулём</w:t>
      </w:r>
    </w:p>
    <w:p w14:paraId="03E0480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</w:t>
      </w:r>
      <w:proofErr w:type="spellStart"/>
      <w:r w:rsidRPr="00EC1C03">
        <w:rPr>
          <w:rFonts w:ascii="Courier New" w:hAnsi="Courier New" w:cs="Courier New"/>
        </w:rPr>
        <w:t>arr</w:t>
      </w:r>
      <w:proofErr w:type="spellEnd"/>
      <w:r w:rsidRPr="00EC1C03">
        <w:rPr>
          <w:rFonts w:ascii="Courier New" w:hAnsi="Courier New" w:cs="Courier New"/>
        </w:rPr>
        <w:t xml:space="preserve"> исходный массив</w:t>
      </w:r>
    </w:p>
    <w:p w14:paraId="4E372FD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размер массива</w:t>
      </w:r>
    </w:p>
    <w:p w14:paraId="3633575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</w:t>
      </w:r>
      <w:r w:rsidRPr="00EC1C03">
        <w:rPr>
          <w:rFonts w:ascii="Courier New" w:hAnsi="Courier New" w:cs="Courier New"/>
          <w:lang w:val="en-US"/>
        </w:rPr>
        <w:t>*/</w:t>
      </w:r>
    </w:p>
    <w:p w14:paraId="6AABB28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replaceLastMultipleOfThree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;</w:t>
      </w:r>
    </w:p>
    <w:p w14:paraId="57ED994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11EDCC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2809059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которая вычисляет новый размер массива</w:t>
      </w:r>
    </w:p>
    <w:p w14:paraId="7D28C51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</w:t>
      </w:r>
      <w:proofErr w:type="spellStart"/>
      <w:r w:rsidRPr="00EC1C03">
        <w:rPr>
          <w:rFonts w:ascii="Courier New" w:hAnsi="Courier New" w:cs="Courier New"/>
        </w:rPr>
        <w:t>arr</w:t>
      </w:r>
      <w:proofErr w:type="spellEnd"/>
      <w:r w:rsidRPr="00EC1C03">
        <w:rPr>
          <w:rFonts w:ascii="Courier New" w:hAnsi="Courier New" w:cs="Courier New"/>
        </w:rPr>
        <w:t xml:space="preserve"> исходный массив</w:t>
      </w:r>
    </w:p>
    <w:p w14:paraId="201D6BD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количество элементов в массиве</w:t>
      </w:r>
    </w:p>
    <w:p w14:paraId="23BE7CA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</w:t>
      </w:r>
      <w:r w:rsidRPr="00EC1C03">
        <w:rPr>
          <w:rFonts w:ascii="Courier New" w:hAnsi="Courier New" w:cs="Courier New"/>
          <w:lang w:val="en-US"/>
        </w:rPr>
        <w:t xml:space="preserve">* @return </w:t>
      </w:r>
      <w:r w:rsidRPr="00EC1C03">
        <w:rPr>
          <w:rFonts w:ascii="Courier New" w:hAnsi="Courier New" w:cs="Courier New"/>
        </w:rPr>
        <w:t>новый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размер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массива</w:t>
      </w:r>
    </w:p>
    <w:p w14:paraId="5DC10E4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*/</w:t>
      </w:r>
    </w:p>
    <w:p w14:paraId="524E6E9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findNewSize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;</w:t>
      </w:r>
    </w:p>
    <w:p w14:paraId="25F4C5A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A4EB59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78991E3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которая вставляет число K после всех четных элементов</w:t>
      </w:r>
    </w:p>
    <w:p w14:paraId="252A402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</w:t>
      </w:r>
      <w:proofErr w:type="spellStart"/>
      <w:r w:rsidRPr="00EC1C03">
        <w:rPr>
          <w:rFonts w:ascii="Courier New" w:hAnsi="Courier New" w:cs="Courier New"/>
        </w:rPr>
        <w:t>arr</w:t>
      </w:r>
      <w:proofErr w:type="spellEnd"/>
      <w:r w:rsidRPr="00EC1C03">
        <w:rPr>
          <w:rFonts w:ascii="Courier New" w:hAnsi="Courier New" w:cs="Courier New"/>
        </w:rPr>
        <w:t xml:space="preserve"> массив</w:t>
      </w:r>
    </w:p>
    <w:p w14:paraId="60EC46A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количество элементов в массиве</w:t>
      </w:r>
    </w:p>
    <w:p w14:paraId="6360364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k число, которое нужно вставлять</w:t>
      </w:r>
    </w:p>
    <w:p w14:paraId="7D0E72E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lastRenderedPageBreak/>
        <w:t xml:space="preserve"> </w:t>
      </w:r>
      <w:r w:rsidRPr="00EC1C03">
        <w:rPr>
          <w:rFonts w:ascii="Courier New" w:hAnsi="Courier New" w:cs="Courier New"/>
          <w:lang w:val="en-US"/>
        </w:rPr>
        <w:t xml:space="preserve">* @return </w:t>
      </w:r>
      <w:r w:rsidRPr="00EC1C03">
        <w:rPr>
          <w:rFonts w:ascii="Courier New" w:hAnsi="Courier New" w:cs="Courier New"/>
        </w:rPr>
        <w:t>измененный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массив</w:t>
      </w:r>
    </w:p>
    <w:p w14:paraId="2E5A8AC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*/</w:t>
      </w:r>
    </w:p>
    <w:p w14:paraId="628A577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insertKAfterEven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, const int k);</w:t>
      </w:r>
    </w:p>
    <w:p w14:paraId="70498CD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0AE4CC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9C3912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6EA48DD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</w:t>
      </w:r>
      <w:proofErr w:type="gramStart"/>
      <w:r w:rsidRPr="00EC1C03">
        <w:rPr>
          <w:rFonts w:ascii="Courier New" w:hAnsi="Courier New" w:cs="Courier New"/>
        </w:rPr>
        <w:t>brief  Из</w:t>
      </w:r>
      <w:proofErr w:type="gramEnd"/>
      <w:r w:rsidRPr="00EC1C03">
        <w:rPr>
          <w:rFonts w:ascii="Courier New" w:hAnsi="Courier New" w:cs="Courier New"/>
        </w:rPr>
        <w:t xml:space="preserve"> элементов массива P формирует массив M </w:t>
      </w:r>
    </w:p>
    <w:p w14:paraId="39E2309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</w:t>
      </w:r>
      <w:proofErr w:type="spellStart"/>
      <w:r w:rsidRPr="00EC1C03">
        <w:rPr>
          <w:rFonts w:ascii="Courier New" w:hAnsi="Courier New" w:cs="Courier New"/>
        </w:rPr>
        <w:t>array</w:t>
      </w:r>
      <w:proofErr w:type="spellEnd"/>
      <w:r w:rsidRPr="00EC1C03">
        <w:rPr>
          <w:rFonts w:ascii="Courier New" w:hAnsi="Courier New" w:cs="Courier New"/>
        </w:rPr>
        <w:t xml:space="preserve"> массив P (исходный)</w:t>
      </w:r>
    </w:p>
    <w:p w14:paraId="356E252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M массив M</w:t>
      </w:r>
    </w:p>
    <w:p w14:paraId="5D95553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количество элементов в массиве</w:t>
      </w:r>
    </w:p>
    <w:p w14:paraId="44F3E4D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</w:t>
      </w:r>
      <w:r w:rsidRPr="00EC1C03">
        <w:rPr>
          <w:rFonts w:ascii="Courier New" w:hAnsi="Courier New" w:cs="Courier New"/>
          <w:lang w:val="en-US"/>
        </w:rPr>
        <w:t xml:space="preserve">* @return </w:t>
      </w:r>
      <w:r w:rsidRPr="00EC1C03">
        <w:rPr>
          <w:rFonts w:ascii="Courier New" w:hAnsi="Courier New" w:cs="Courier New"/>
        </w:rPr>
        <w:t>массив</w:t>
      </w:r>
      <w:r w:rsidRPr="00EC1C03">
        <w:rPr>
          <w:rFonts w:ascii="Courier New" w:hAnsi="Courier New" w:cs="Courier New"/>
          <w:lang w:val="en-US"/>
        </w:rPr>
        <w:t xml:space="preserve"> M</w:t>
      </w:r>
    </w:p>
    <w:p w14:paraId="5B9F0A9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*/</w:t>
      </w:r>
    </w:p>
    <w:p w14:paraId="7F65E75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arrFromPtoM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int* M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;</w:t>
      </w:r>
    </w:p>
    <w:p w14:paraId="0369066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F27FCA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6C138A7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точка входа в программу</w:t>
      </w:r>
    </w:p>
    <w:p w14:paraId="44B32F3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return 0 в случае успеха</w:t>
      </w:r>
    </w:p>
    <w:p w14:paraId="292788A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/</w:t>
      </w:r>
    </w:p>
    <w:p w14:paraId="6CB16A0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EC1C03">
        <w:rPr>
          <w:rFonts w:ascii="Courier New" w:hAnsi="Courier New" w:cs="Courier New"/>
        </w:rPr>
        <w:t>int</w:t>
      </w:r>
      <w:proofErr w:type="spellEnd"/>
      <w:r w:rsidRPr="00EC1C03">
        <w:rPr>
          <w:rFonts w:ascii="Courier New" w:hAnsi="Courier New" w:cs="Courier New"/>
        </w:rPr>
        <w:t xml:space="preserve"> </w:t>
      </w:r>
      <w:proofErr w:type="spellStart"/>
      <w:r w:rsidRPr="00EC1C03">
        <w:rPr>
          <w:rFonts w:ascii="Courier New" w:hAnsi="Courier New" w:cs="Courier New"/>
        </w:rPr>
        <w:t>main</w:t>
      </w:r>
      <w:proofErr w:type="spellEnd"/>
      <w:r w:rsidRPr="00EC1C03">
        <w:rPr>
          <w:rFonts w:ascii="Courier New" w:hAnsi="Courier New" w:cs="Courier New"/>
        </w:rPr>
        <w:t>(</w:t>
      </w:r>
      <w:proofErr w:type="spellStart"/>
      <w:r w:rsidRPr="00EC1C03">
        <w:rPr>
          <w:rFonts w:ascii="Courier New" w:hAnsi="Courier New" w:cs="Courier New"/>
        </w:rPr>
        <w:t>void</w:t>
      </w:r>
      <w:proofErr w:type="spellEnd"/>
      <w:r w:rsidRPr="00EC1C03">
        <w:rPr>
          <w:rFonts w:ascii="Courier New" w:hAnsi="Courier New" w:cs="Courier New"/>
        </w:rPr>
        <w:t xml:space="preserve">) { </w:t>
      </w:r>
    </w:p>
    <w:p w14:paraId="6D3E14D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</w:rPr>
        <w:t>printf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Введите размер массива: ");</w:t>
      </w:r>
    </w:p>
    <w:p w14:paraId="01B35FA5" w14:textId="77777777" w:rsidR="00EC1C03" w:rsidRPr="00810C22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</w:t>
      </w:r>
      <w:r w:rsidRPr="00EC1C03">
        <w:rPr>
          <w:rFonts w:ascii="Courier New" w:hAnsi="Courier New" w:cs="Courier New"/>
          <w:lang w:val="en-US"/>
        </w:rPr>
        <w:t>size</w:t>
      </w:r>
      <w:r w:rsidRPr="00810C22">
        <w:rPr>
          <w:rFonts w:ascii="Courier New" w:hAnsi="Courier New" w:cs="Courier New"/>
        </w:rPr>
        <w:t>_</w:t>
      </w:r>
      <w:r w:rsidRPr="00EC1C03">
        <w:rPr>
          <w:rFonts w:ascii="Courier New" w:hAnsi="Courier New" w:cs="Courier New"/>
          <w:lang w:val="en-US"/>
        </w:rPr>
        <w:t>t</w:t>
      </w:r>
      <w:r w:rsidRPr="00810C22">
        <w:rPr>
          <w:rFonts w:ascii="Courier New" w:hAnsi="Courier New" w:cs="Courier New"/>
        </w:rPr>
        <w:t xml:space="preserve"> </w:t>
      </w:r>
      <w:r w:rsidRPr="00EC1C03">
        <w:rPr>
          <w:rFonts w:ascii="Courier New" w:hAnsi="Courier New" w:cs="Courier New"/>
          <w:lang w:val="en-US"/>
        </w:rPr>
        <w:t>n</w:t>
      </w:r>
      <w:r w:rsidRPr="00810C22">
        <w:rPr>
          <w:rFonts w:ascii="Courier New" w:hAnsi="Courier New" w:cs="Courier New"/>
        </w:rPr>
        <w:t xml:space="preserve"> =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osInput</w:t>
      </w:r>
      <w:proofErr w:type="spellEnd"/>
      <w:r w:rsidRPr="00810C22">
        <w:rPr>
          <w:rFonts w:ascii="Courier New" w:hAnsi="Courier New" w:cs="Courier New"/>
        </w:rPr>
        <w:t>(</w:t>
      </w:r>
      <w:proofErr w:type="gramEnd"/>
      <w:r w:rsidRPr="00810C22">
        <w:rPr>
          <w:rFonts w:ascii="Courier New" w:hAnsi="Courier New" w:cs="Courier New"/>
        </w:rPr>
        <w:t>);</w:t>
      </w:r>
    </w:p>
    <w:p w14:paraId="5968EC1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10C22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f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>"</w:t>
      </w:r>
      <w:r w:rsidRPr="00EC1C03">
        <w:rPr>
          <w:rFonts w:ascii="Courier New" w:hAnsi="Courier New" w:cs="Courier New"/>
        </w:rPr>
        <w:t>Введите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число</w:t>
      </w:r>
      <w:r w:rsidRPr="00EC1C03">
        <w:rPr>
          <w:rFonts w:ascii="Courier New" w:hAnsi="Courier New" w:cs="Courier New"/>
          <w:lang w:val="en-US"/>
        </w:rPr>
        <w:t xml:space="preserve"> K: ");</w:t>
      </w:r>
    </w:p>
    <w:p w14:paraId="2935520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const int k = </w:t>
      </w:r>
      <w:proofErr w:type="gramStart"/>
      <w:r w:rsidRPr="00EC1C03">
        <w:rPr>
          <w:rFonts w:ascii="Courier New" w:hAnsi="Courier New" w:cs="Courier New"/>
          <w:lang w:val="en-US"/>
        </w:rPr>
        <w:t>input(</w:t>
      </w:r>
      <w:proofErr w:type="gramEnd"/>
      <w:r w:rsidRPr="00EC1C03">
        <w:rPr>
          <w:rFonts w:ascii="Courier New" w:hAnsi="Courier New" w:cs="Courier New"/>
          <w:lang w:val="en-US"/>
        </w:rPr>
        <w:t>);</w:t>
      </w:r>
    </w:p>
    <w:p w14:paraId="7D99693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</w:t>
      </w:r>
      <w:proofErr w:type="spellStart"/>
      <w:r w:rsidRPr="00EC1C03">
        <w:rPr>
          <w:rFonts w:ascii="Courier New" w:hAnsi="Courier New" w:cs="Courier New"/>
          <w:lang w:val="en-US"/>
        </w:rPr>
        <w:t>createArr</w:t>
      </w:r>
      <w:proofErr w:type="spellEnd"/>
      <w:r w:rsidRPr="00EC1C03">
        <w:rPr>
          <w:rFonts w:ascii="Courier New" w:hAnsi="Courier New" w:cs="Courier New"/>
          <w:lang w:val="en-US"/>
        </w:rPr>
        <w:t>(n);</w:t>
      </w:r>
    </w:p>
    <w:p w14:paraId="0166D23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</w:rPr>
        <w:t>printf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Как вы хотите заполнить массив? \</w:t>
      </w:r>
      <w:proofErr w:type="spellStart"/>
      <w:r w:rsidRPr="00EC1C03">
        <w:rPr>
          <w:rFonts w:ascii="Courier New" w:hAnsi="Courier New" w:cs="Courier New"/>
        </w:rPr>
        <w:t>n%d</w:t>
      </w:r>
      <w:proofErr w:type="spellEnd"/>
      <w:r w:rsidRPr="00EC1C03">
        <w:rPr>
          <w:rFonts w:ascii="Courier New" w:hAnsi="Courier New" w:cs="Courier New"/>
        </w:rPr>
        <w:t xml:space="preserve"> - Самостоятельно \</w:t>
      </w:r>
      <w:proofErr w:type="spellStart"/>
      <w:r w:rsidRPr="00EC1C03">
        <w:rPr>
          <w:rFonts w:ascii="Courier New" w:hAnsi="Courier New" w:cs="Courier New"/>
        </w:rPr>
        <w:t>n%d</w:t>
      </w:r>
      <w:proofErr w:type="spellEnd"/>
      <w:r w:rsidRPr="00EC1C03">
        <w:rPr>
          <w:rFonts w:ascii="Courier New" w:hAnsi="Courier New" w:cs="Courier New"/>
        </w:rPr>
        <w:t xml:space="preserve"> - </w:t>
      </w:r>
      <w:proofErr w:type="spellStart"/>
      <w:r w:rsidRPr="00EC1C03">
        <w:rPr>
          <w:rFonts w:ascii="Courier New" w:hAnsi="Courier New" w:cs="Courier New"/>
        </w:rPr>
        <w:t>Рандомными</w:t>
      </w:r>
      <w:proofErr w:type="spellEnd"/>
      <w:r w:rsidRPr="00EC1C03">
        <w:rPr>
          <w:rFonts w:ascii="Courier New" w:hAnsi="Courier New" w:cs="Courier New"/>
        </w:rPr>
        <w:t xml:space="preserve"> числами\n", </w:t>
      </w:r>
      <w:proofErr w:type="spellStart"/>
      <w:r w:rsidRPr="00EC1C03">
        <w:rPr>
          <w:rFonts w:ascii="Courier New" w:hAnsi="Courier New" w:cs="Courier New"/>
        </w:rPr>
        <w:t>fillManually</w:t>
      </w:r>
      <w:proofErr w:type="spellEnd"/>
      <w:r w:rsidRPr="00EC1C03">
        <w:rPr>
          <w:rFonts w:ascii="Courier New" w:hAnsi="Courier New" w:cs="Courier New"/>
        </w:rPr>
        <w:t xml:space="preserve">, </w:t>
      </w:r>
      <w:proofErr w:type="spellStart"/>
      <w:r w:rsidRPr="00EC1C03">
        <w:rPr>
          <w:rFonts w:ascii="Courier New" w:hAnsi="Courier New" w:cs="Courier New"/>
        </w:rPr>
        <w:t>fillRandomly</w:t>
      </w:r>
      <w:proofErr w:type="spellEnd"/>
      <w:r w:rsidRPr="00EC1C03">
        <w:rPr>
          <w:rFonts w:ascii="Courier New" w:hAnsi="Courier New" w:cs="Courier New"/>
        </w:rPr>
        <w:t>);</w:t>
      </w:r>
    </w:p>
    <w:p w14:paraId="609BD42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</w:t>
      </w:r>
      <w:r w:rsidRPr="00EC1C03">
        <w:rPr>
          <w:rFonts w:ascii="Courier New" w:hAnsi="Courier New" w:cs="Courier New"/>
          <w:lang w:val="en-US"/>
        </w:rPr>
        <w:t xml:space="preserve">int operation = </w:t>
      </w:r>
      <w:proofErr w:type="gramStart"/>
      <w:r w:rsidRPr="00EC1C03">
        <w:rPr>
          <w:rFonts w:ascii="Courier New" w:hAnsi="Courier New" w:cs="Courier New"/>
          <w:lang w:val="en-US"/>
        </w:rPr>
        <w:t>input(</w:t>
      </w:r>
      <w:proofErr w:type="gramEnd"/>
      <w:r w:rsidRPr="00EC1C03">
        <w:rPr>
          <w:rFonts w:ascii="Courier New" w:hAnsi="Courier New" w:cs="Courier New"/>
          <w:lang w:val="en-US"/>
        </w:rPr>
        <w:t>);</w:t>
      </w:r>
    </w:p>
    <w:p w14:paraId="5527019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switch(operation) {</w:t>
      </w:r>
    </w:p>
    <w:p w14:paraId="5475A55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case </w:t>
      </w:r>
      <w:proofErr w:type="spellStart"/>
      <w:r w:rsidRPr="00EC1C03">
        <w:rPr>
          <w:rFonts w:ascii="Courier New" w:hAnsi="Courier New" w:cs="Courier New"/>
          <w:lang w:val="en-US"/>
        </w:rPr>
        <w:t>fillManually</w:t>
      </w:r>
      <w:proofErr w:type="spellEnd"/>
      <w:r w:rsidRPr="00EC1C03">
        <w:rPr>
          <w:rFonts w:ascii="Courier New" w:hAnsi="Courier New" w:cs="Courier New"/>
          <w:lang w:val="en-US"/>
        </w:rPr>
        <w:t>:</w:t>
      </w:r>
    </w:p>
    <w:p w14:paraId="4056165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fillArrManually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, n);</w:t>
      </w:r>
    </w:p>
    <w:p w14:paraId="41A3BF8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break;</w:t>
      </w:r>
    </w:p>
    <w:p w14:paraId="41F67EA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case </w:t>
      </w:r>
      <w:proofErr w:type="spellStart"/>
      <w:r w:rsidRPr="00EC1C03">
        <w:rPr>
          <w:rFonts w:ascii="Courier New" w:hAnsi="Courier New" w:cs="Courier New"/>
          <w:lang w:val="en-US"/>
        </w:rPr>
        <w:t>fillRandomly</w:t>
      </w:r>
      <w:proofErr w:type="spellEnd"/>
      <w:r w:rsidRPr="00EC1C03">
        <w:rPr>
          <w:rFonts w:ascii="Courier New" w:hAnsi="Courier New" w:cs="Courier New"/>
          <w:lang w:val="en-US"/>
        </w:rPr>
        <w:t>:</w:t>
      </w:r>
    </w:p>
    <w:p w14:paraId="286658E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fillArrRandomly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, n);</w:t>
      </w:r>
    </w:p>
    <w:p w14:paraId="796DC6F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break;</w:t>
      </w:r>
    </w:p>
    <w:p w14:paraId="0377209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default:</w:t>
      </w:r>
    </w:p>
    <w:p w14:paraId="0C2AFF1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free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6888662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</w:t>
      </w:r>
      <w:proofErr w:type="spellStart"/>
      <w:r w:rsidRPr="00EC1C03">
        <w:rPr>
          <w:rFonts w:ascii="Courier New" w:hAnsi="Courier New" w:cs="Courier New"/>
          <w:lang w:val="en-US"/>
        </w:rPr>
        <w:t>errno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ERANGE;</w:t>
      </w:r>
    </w:p>
    <w:p w14:paraId="53C3AF5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erro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>"</w:t>
      </w:r>
      <w:r w:rsidRPr="00EC1C03">
        <w:rPr>
          <w:rFonts w:ascii="Courier New" w:hAnsi="Courier New" w:cs="Courier New"/>
        </w:rPr>
        <w:t>Неверно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введена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функция</w:t>
      </w:r>
      <w:r w:rsidRPr="00EC1C03">
        <w:rPr>
          <w:rFonts w:ascii="Courier New" w:hAnsi="Courier New" w:cs="Courier New"/>
          <w:lang w:val="en-US"/>
        </w:rPr>
        <w:t>");</w:t>
      </w:r>
    </w:p>
    <w:p w14:paraId="152BBB1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</w:t>
      </w:r>
      <w:proofErr w:type="gramStart"/>
      <w:r w:rsidRPr="00EC1C03">
        <w:rPr>
          <w:rFonts w:ascii="Courier New" w:hAnsi="Courier New" w:cs="Courier New"/>
          <w:lang w:val="en-US"/>
        </w:rPr>
        <w:t>exit(</w:t>
      </w:r>
      <w:proofErr w:type="gramEnd"/>
      <w:r w:rsidRPr="00EC1C03">
        <w:rPr>
          <w:rFonts w:ascii="Courier New" w:hAnsi="Courier New" w:cs="Courier New"/>
          <w:lang w:val="en-US"/>
        </w:rPr>
        <w:t>EXIT_FAILURE);</w:t>
      </w:r>
    </w:p>
    <w:p w14:paraId="49B5F4B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break;</w:t>
      </w:r>
    </w:p>
    <w:p w14:paraId="6479FEA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372A1A6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f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>"</w:t>
      </w:r>
      <w:r w:rsidRPr="00EC1C03">
        <w:rPr>
          <w:rFonts w:ascii="Courier New" w:hAnsi="Courier New" w:cs="Courier New"/>
        </w:rPr>
        <w:t>Исходный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массив</w:t>
      </w:r>
      <w:r w:rsidRPr="00EC1C03">
        <w:rPr>
          <w:rFonts w:ascii="Courier New" w:hAnsi="Courier New" w:cs="Courier New"/>
          <w:lang w:val="en-US"/>
        </w:rPr>
        <w:t>: ");</w:t>
      </w:r>
    </w:p>
    <w:p w14:paraId="654429A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, n);</w:t>
      </w:r>
    </w:p>
    <w:p w14:paraId="02FDC62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* </w:t>
      </w:r>
      <w:proofErr w:type="spellStart"/>
      <w:r w:rsidRPr="00EC1C03">
        <w:rPr>
          <w:rFonts w:ascii="Courier New" w:hAnsi="Courier New" w:cs="Courier New"/>
          <w:lang w:val="en-US"/>
        </w:rPr>
        <w:t>copied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copy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, n);</w:t>
      </w:r>
    </w:p>
    <w:p w14:paraId="5CA796A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f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>"\n</w:t>
      </w:r>
      <w:r w:rsidRPr="00EC1C03">
        <w:rPr>
          <w:rFonts w:ascii="Courier New" w:hAnsi="Courier New" w:cs="Courier New"/>
        </w:rPr>
        <w:t>Массив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после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замены</w:t>
      </w:r>
      <w:r w:rsidRPr="00EC1C03">
        <w:rPr>
          <w:rFonts w:ascii="Courier New" w:hAnsi="Courier New" w:cs="Courier New"/>
          <w:lang w:val="en-US"/>
        </w:rPr>
        <w:t>: ");</w:t>
      </w:r>
    </w:p>
    <w:p w14:paraId="244AEE9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replaceLastMultipleOfThree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copiedArr</w:t>
      </w:r>
      <w:proofErr w:type="spellEnd"/>
      <w:r w:rsidRPr="00EC1C03">
        <w:rPr>
          <w:rFonts w:ascii="Courier New" w:hAnsi="Courier New" w:cs="Courier New"/>
          <w:lang w:val="en-US"/>
        </w:rPr>
        <w:t>, n);</w:t>
      </w:r>
    </w:p>
    <w:p w14:paraId="69AF0B1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copiedArr</w:t>
      </w:r>
      <w:proofErr w:type="spellEnd"/>
      <w:r w:rsidRPr="00EC1C03">
        <w:rPr>
          <w:rFonts w:ascii="Courier New" w:hAnsi="Courier New" w:cs="Courier New"/>
          <w:lang w:val="en-US"/>
        </w:rPr>
        <w:t>, n);</w:t>
      </w:r>
    </w:p>
    <w:p w14:paraId="7B4A3A9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ree(</w:t>
      </w:r>
      <w:proofErr w:type="spellStart"/>
      <w:r w:rsidRPr="00EC1C03">
        <w:rPr>
          <w:rFonts w:ascii="Courier New" w:hAnsi="Courier New" w:cs="Courier New"/>
          <w:lang w:val="en-US"/>
        </w:rPr>
        <w:t>copied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69B691A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newSize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findNewSize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, n);</w:t>
      </w:r>
    </w:p>
    <w:p w14:paraId="1BFE11E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* </w:t>
      </w:r>
      <w:proofErr w:type="spellStart"/>
      <w:r w:rsidRPr="00EC1C03">
        <w:rPr>
          <w:rFonts w:ascii="Courier New" w:hAnsi="Courier New" w:cs="Courier New"/>
          <w:lang w:val="en-US"/>
        </w:rPr>
        <w:t>arrWithK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insertKAfterEven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, n, k);</w:t>
      </w:r>
    </w:p>
    <w:p w14:paraId="7D009B4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</w:rPr>
        <w:t>printf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\</w:t>
      </w:r>
      <w:proofErr w:type="spellStart"/>
      <w:r w:rsidRPr="00EC1C03">
        <w:rPr>
          <w:rFonts w:ascii="Courier New" w:hAnsi="Courier New" w:cs="Courier New"/>
        </w:rPr>
        <w:t>nМассив</w:t>
      </w:r>
      <w:proofErr w:type="spellEnd"/>
      <w:r w:rsidRPr="00EC1C03">
        <w:rPr>
          <w:rFonts w:ascii="Courier New" w:hAnsi="Courier New" w:cs="Courier New"/>
        </w:rPr>
        <w:t>, после каждого чётного числа - число K ");</w:t>
      </w:r>
    </w:p>
    <w:p w14:paraId="1B52225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arrWithK</w:t>
      </w:r>
      <w:proofErr w:type="spellEnd"/>
      <w:r w:rsidRPr="00EC1C03">
        <w:rPr>
          <w:rFonts w:ascii="Courier New" w:hAnsi="Courier New" w:cs="Courier New"/>
          <w:lang w:val="en-US"/>
        </w:rPr>
        <w:t xml:space="preserve">, </w:t>
      </w:r>
      <w:proofErr w:type="spellStart"/>
      <w:r w:rsidRPr="00EC1C03">
        <w:rPr>
          <w:rFonts w:ascii="Courier New" w:hAnsi="Courier New" w:cs="Courier New"/>
          <w:lang w:val="en-US"/>
        </w:rPr>
        <w:t>newSize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38FCA0A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ree(</w:t>
      </w:r>
      <w:proofErr w:type="spellStart"/>
      <w:r w:rsidRPr="00EC1C03">
        <w:rPr>
          <w:rFonts w:ascii="Courier New" w:hAnsi="Courier New" w:cs="Courier New"/>
          <w:lang w:val="en-US"/>
        </w:rPr>
        <w:t>arrWithK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4EABE4D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lastRenderedPageBreak/>
        <w:t xml:space="preserve">    int* M = </w:t>
      </w:r>
      <w:proofErr w:type="spellStart"/>
      <w:r w:rsidRPr="00EC1C03">
        <w:rPr>
          <w:rFonts w:ascii="Courier New" w:hAnsi="Courier New" w:cs="Courier New"/>
          <w:lang w:val="en-US"/>
        </w:rPr>
        <w:t>createArr</w:t>
      </w:r>
      <w:proofErr w:type="spellEnd"/>
      <w:r w:rsidRPr="00EC1C03">
        <w:rPr>
          <w:rFonts w:ascii="Courier New" w:hAnsi="Courier New" w:cs="Courier New"/>
          <w:lang w:val="en-US"/>
        </w:rPr>
        <w:t>(n);</w:t>
      </w:r>
    </w:p>
    <w:p w14:paraId="33779C9F" w14:textId="77777777" w:rsidR="00EC1C03" w:rsidRPr="00810C22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arrFromPtoM</w:t>
      </w:r>
      <w:proofErr w:type="spellEnd"/>
      <w:r w:rsidRPr="00810C22">
        <w:rPr>
          <w:rFonts w:ascii="Courier New" w:hAnsi="Courier New" w:cs="Courier New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810C22">
        <w:rPr>
          <w:rFonts w:ascii="Courier New" w:hAnsi="Courier New" w:cs="Courier New"/>
        </w:rPr>
        <w:t xml:space="preserve">, </w:t>
      </w:r>
      <w:r w:rsidRPr="00EC1C03">
        <w:rPr>
          <w:rFonts w:ascii="Courier New" w:hAnsi="Courier New" w:cs="Courier New"/>
          <w:lang w:val="en-US"/>
        </w:rPr>
        <w:t>M</w:t>
      </w:r>
      <w:r w:rsidRPr="00810C22">
        <w:rPr>
          <w:rFonts w:ascii="Courier New" w:hAnsi="Courier New" w:cs="Courier New"/>
        </w:rPr>
        <w:t xml:space="preserve">, </w:t>
      </w:r>
      <w:r w:rsidRPr="00EC1C03">
        <w:rPr>
          <w:rFonts w:ascii="Courier New" w:hAnsi="Courier New" w:cs="Courier New"/>
          <w:lang w:val="en-US"/>
        </w:rPr>
        <w:t>n</w:t>
      </w:r>
      <w:r w:rsidRPr="00810C22">
        <w:rPr>
          <w:rFonts w:ascii="Courier New" w:hAnsi="Courier New" w:cs="Courier New"/>
        </w:rPr>
        <w:t>);</w:t>
      </w:r>
    </w:p>
    <w:p w14:paraId="0EC04B4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810C22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</w:rPr>
        <w:t>printf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\</w:t>
      </w:r>
      <w:proofErr w:type="spellStart"/>
      <w:r w:rsidRPr="00EC1C03">
        <w:rPr>
          <w:rFonts w:ascii="Courier New" w:hAnsi="Courier New" w:cs="Courier New"/>
        </w:rPr>
        <w:t>nМассив</w:t>
      </w:r>
      <w:proofErr w:type="spellEnd"/>
      <w:r w:rsidRPr="00EC1C03">
        <w:rPr>
          <w:rFonts w:ascii="Courier New" w:hAnsi="Courier New" w:cs="Courier New"/>
        </w:rPr>
        <w:t xml:space="preserve"> M по заданному правилу: ");</w:t>
      </w:r>
    </w:p>
    <w:p w14:paraId="0215335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>M, n);</w:t>
      </w:r>
    </w:p>
    <w:p w14:paraId="025E97A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ree(M);</w:t>
      </w:r>
    </w:p>
    <w:p w14:paraId="01ED74E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ree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0DA9D2F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70E5FC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return 0;</w:t>
      </w:r>
    </w:p>
    <w:p w14:paraId="0D7C379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716D604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C12E45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int input(void) {</w:t>
      </w:r>
    </w:p>
    <w:p w14:paraId="4BCE12E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 value = 0;</w:t>
      </w:r>
    </w:p>
    <w:p w14:paraId="3BB7FE1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 res =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scanf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>"%d", &amp;value);</w:t>
      </w:r>
    </w:p>
    <w:p w14:paraId="1C9B677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</w:rPr>
        <w:t>if</w:t>
      </w:r>
      <w:proofErr w:type="spellEnd"/>
      <w:r w:rsidRPr="00EC1C03">
        <w:rPr>
          <w:rFonts w:ascii="Courier New" w:hAnsi="Courier New" w:cs="Courier New"/>
        </w:rPr>
        <w:t xml:space="preserve"> (</w:t>
      </w:r>
      <w:proofErr w:type="spellStart"/>
      <w:proofErr w:type="gramStart"/>
      <w:r w:rsidRPr="00EC1C03">
        <w:rPr>
          <w:rFonts w:ascii="Courier New" w:hAnsi="Courier New" w:cs="Courier New"/>
        </w:rPr>
        <w:t>res</w:t>
      </w:r>
      <w:proofErr w:type="spellEnd"/>
      <w:r w:rsidRPr="00EC1C03">
        <w:rPr>
          <w:rFonts w:ascii="Courier New" w:hAnsi="Courier New" w:cs="Courier New"/>
        </w:rPr>
        <w:t xml:space="preserve"> !</w:t>
      </w:r>
      <w:proofErr w:type="gramEnd"/>
      <w:r w:rsidRPr="00EC1C03">
        <w:rPr>
          <w:rFonts w:ascii="Courier New" w:hAnsi="Courier New" w:cs="Courier New"/>
        </w:rPr>
        <w:t>= 1) {</w:t>
      </w:r>
    </w:p>
    <w:p w14:paraId="10DDE38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    </w:t>
      </w:r>
      <w:proofErr w:type="spellStart"/>
      <w:r w:rsidRPr="00EC1C03">
        <w:rPr>
          <w:rFonts w:ascii="Courier New" w:hAnsi="Courier New" w:cs="Courier New"/>
        </w:rPr>
        <w:t>errno</w:t>
      </w:r>
      <w:proofErr w:type="spellEnd"/>
      <w:r w:rsidRPr="00EC1C03">
        <w:rPr>
          <w:rFonts w:ascii="Courier New" w:hAnsi="Courier New" w:cs="Courier New"/>
        </w:rPr>
        <w:t xml:space="preserve"> = EIO;</w:t>
      </w:r>
    </w:p>
    <w:p w14:paraId="2B6F7A7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EC1C03">
        <w:rPr>
          <w:rFonts w:ascii="Courier New" w:hAnsi="Courier New" w:cs="Courier New"/>
        </w:rPr>
        <w:t>perror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Ошибка ввода (число должно быть целым)");</w:t>
      </w:r>
    </w:p>
    <w:p w14:paraId="6EB992F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    </w:t>
      </w:r>
      <w:proofErr w:type="gramStart"/>
      <w:r w:rsidRPr="00EC1C03">
        <w:rPr>
          <w:rFonts w:ascii="Courier New" w:hAnsi="Courier New" w:cs="Courier New"/>
          <w:lang w:val="en-US"/>
        </w:rPr>
        <w:t>exit(</w:t>
      </w:r>
      <w:proofErr w:type="gramEnd"/>
      <w:r w:rsidRPr="00EC1C03">
        <w:rPr>
          <w:rFonts w:ascii="Courier New" w:hAnsi="Courier New" w:cs="Courier New"/>
          <w:lang w:val="en-US"/>
        </w:rPr>
        <w:t>EXIT_FAILURE);</w:t>
      </w:r>
    </w:p>
    <w:p w14:paraId="60493F3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750A0CB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return value;</w:t>
      </w:r>
    </w:p>
    <w:p w14:paraId="1D95F6F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1D2FFD3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5128D4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posInput</w:t>
      </w:r>
      <w:proofErr w:type="spellEnd"/>
      <w:r w:rsidRPr="00EC1C03">
        <w:rPr>
          <w:rFonts w:ascii="Courier New" w:hAnsi="Courier New" w:cs="Courier New"/>
          <w:lang w:val="en-US"/>
        </w:rPr>
        <w:t>(void) {</w:t>
      </w:r>
    </w:p>
    <w:p w14:paraId="43C3F77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 value = </w:t>
      </w:r>
      <w:proofErr w:type="gramStart"/>
      <w:r w:rsidRPr="00EC1C03">
        <w:rPr>
          <w:rFonts w:ascii="Courier New" w:hAnsi="Courier New" w:cs="Courier New"/>
          <w:lang w:val="en-US"/>
        </w:rPr>
        <w:t>input(</w:t>
      </w:r>
      <w:proofErr w:type="gramEnd"/>
      <w:r w:rsidRPr="00EC1C03">
        <w:rPr>
          <w:rFonts w:ascii="Courier New" w:hAnsi="Courier New" w:cs="Courier New"/>
          <w:lang w:val="en-US"/>
        </w:rPr>
        <w:t>);</w:t>
      </w:r>
    </w:p>
    <w:p w14:paraId="4FF9CCC0" w14:textId="77777777" w:rsidR="00EC1C03" w:rsidRPr="00810C22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r w:rsidRPr="00810C22">
        <w:rPr>
          <w:rFonts w:ascii="Courier New" w:hAnsi="Courier New" w:cs="Courier New"/>
          <w:lang w:val="en-US"/>
        </w:rPr>
        <w:t>if (value &lt;= 0) {</w:t>
      </w:r>
    </w:p>
    <w:p w14:paraId="3D30BBE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810C22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EC1C03">
        <w:rPr>
          <w:rFonts w:ascii="Courier New" w:hAnsi="Courier New" w:cs="Courier New"/>
        </w:rPr>
        <w:t>errno</w:t>
      </w:r>
      <w:proofErr w:type="spellEnd"/>
      <w:r w:rsidRPr="00EC1C03">
        <w:rPr>
          <w:rFonts w:ascii="Courier New" w:hAnsi="Courier New" w:cs="Courier New"/>
        </w:rPr>
        <w:t xml:space="preserve"> = EINVAL;</w:t>
      </w:r>
    </w:p>
    <w:p w14:paraId="11A4E10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EC1C03">
        <w:rPr>
          <w:rFonts w:ascii="Courier New" w:hAnsi="Courier New" w:cs="Courier New"/>
        </w:rPr>
        <w:t>perror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Ошибка ввода (число должно быть положительным)");</w:t>
      </w:r>
    </w:p>
    <w:p w14:paraId="7D58F8F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    </w:t>
      </w:r>
      <w:proofErr w:type="gramStart"/>
      <w:r w:rsidRPr="00EC1C03">
        <w:rPr>
          <w:rFonts w:ascii="Courier New" w:hAnsi="Courier New" w:cs="Courier New"/>
          <w:lang w:val="en-US"/>
        </w:rPr>
        <w:t>exit(</w:t>
      </w:r>
      <w:proofErr w:type="gramEnd"/>
      <w:r w:rsidRPr="00EC1C03">
        <w:rPr>
          <w:rFonts w:ascii="Courier New" w:hAnsi="Courier New" w:cs="Courier New"/>
          <w:lang w:val="en-US"/>
        </w:rPr>
        <w:t>EXIT_FAILURE);</w:t>
      </w:r>
    </w:p>
    <w:p w14:paraId="59551E5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317A937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return (</w:t>
      </w:r>
      <w:proofErr w:type="spellStart"/>
      <w:r w:rsidRPr="00EC1C03">
        <w:rPr>
          <w:rFonts w:ascii="Courier New" w:hAnsi="Courier New" w:cs="Courier New"/>
          <w:lang w:val="en-US"/>
        </w:rPr>
        <w:t>size_</w:t>
      </w:r>
      <w:proofErr w:type="gramStart"/>
      <w:r w:rsidRPr="00EC1C03">
        <w:rPr>
          <w:rFonts w:ascii="Courier New" w:hAnsi="Courier New" w:cs="Courier New"/>
          <w:lang w:val="en-US"/>
        </w:rPr>
        <w:t>t</w:t>
      </w:r>
      <w:proofErr w:type="spellEnd"/>
      <w:r w:rsidRPr="00EC1C03">
        <w:rPr>
          <w:rFonts w:ascii="Courier New" w:hAnsi="Courier New" w:cs="Courier New"/>
          <w:lang w:val="en-US"/>
        </w:rPr>
        <w:t>)value</w:t>
      </w:r>
      <w:proofErr w:type="gramEnd"/>
      <w:r w:rsidRPr="00EC1C03">
        <w:rPr>
          <w:rFonts w:ascii="Courier New" w:hAnsi="Courier New" w:cs="Courier New"/>
          <w:lang w:val="en-US"/>
        </w:rPr>
        <w:t>;</w:t>
      </w:r>
    </w:p>
    <w:p w14:paraId="46778F6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73C60A9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F91DD7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create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 {</w:t>
      </w:r>
    </w:p>
    <w:p w14:paraId="69EABD9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(int</w:t>
      </w:r>
      <w:proofErr w:type="gramStart"/>
      <w:r w:rsidRPr="00EC1C03">
        <w:rPr>
          <w:rFonts w:ascii="Courier New" w:hAnsi="Courier New" w:cs="Courier New"/>
          <w:lang w:val="en-US"/>
        </w:rPr>
        <w:t>*)malloc</w:t>
      </w:r>
      <w:proofErr w:type="gramEnd"/>
      <w:r w:rsidRPr="00EC1C03">
        <w:rPr>
          <w:rFonts w:ascii="Courier New" w:hAnsi="Courier New" w:cs="Courier New"/>
          <w:lang w:val="en-US"/>
        </w:rPr>
        <w:t xml:space="preserve">(n * </w:t>
      </w:r>
      <w:proofErr w:type="spellStart"/>
      <w:r w:rsidRPr="00EC1C03">
        <w:rPr>
          <w:rFonts w:ascii="Courier New" w:hAnsi="Courier New" w:cs="Courier New"/>
          <w:lang w:val="en-US"/>
        </w:rPr>
        <w:t>sizeof</w:t>
      </w:r>
      <w:proofErr w:type="spellEnd"/>
      <w:r w:rsidRPr="00EC1C03">
        <w:rPr>
          <w:rFonts w:ascii="Courier New" w:hAnsi="Courier New" w:cs="Courier New"/>
          <w:lang w:val="en-US"/>
        </w:rPr>
        <w:t>(int));</w:t>
      </w:r>
    </w:p>
    <w:p w14:paraId="6D77C74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check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2725F4C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return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;</w:t>
      </w:r>
    </w:p>
    <w:p w14:paraId="762CFA8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369393F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69F2CF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check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 {</w:t>
      </w:r>
    </w:p>
    <w:p w14:paraId="338BC95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f 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 == NULL) {</w:t>
      </w:r>
    </w:p>
    <w:p w14:paraId="14B87D8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EC1C03">
        <w:rPr>
          <w:rFonts w:ascii="Courier New" w:hAnsi="Courier New" w:cs="Courier New"/>
          <w:lang w:val="en-US"/>
        </w:rPr>
        <w:t>errno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ENOMEM;</w:t>
      </w:r>
    </w:p>
    <w:p w14:paraId="04B56DB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EC1C03">
        <w:rPr>
          <w:rFonts w:ascii="Courier New" w:hAnsi="Courier New" w:cs="Courier New"/>
        </w:rPr>
        <w:t>perror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Ошибка памяти, адрес указателя на массив оказался нулевым");</w:t>
      </w:r>
    </w:p>
    <w:p w14:paraId="3F3F5AC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    </w:t>
      </w:r>
      <w:proofErr w:type="gramStart"/>
      <w:r w:rsidRPr="00EC1C03">
        <w:rPr>
          <w:rFonts w:ascii="Courier New" w:hAnsi="Courier New" w:cs="Courier New"/>
          <w:lang w:val="en-US"/>
        </w:rPr>
        <w:t>exit(</w:t>
      </w:r>
      <w:proofErr w:type="gramEnd"/>
      <w:r w:rsidRPr="00EC1C03">
        <w:rPr>
          <w:rFonts w:ascii="Courier New" w:hAnsi="Courier New" w:cs="Courier New"/>
          <w:lang w:val="en-US"/>
        </w:rPr>
        <w:t>EXIT_FAILURE);</w:t>
      </w:r>
    </w:p>
    <w:p w14:paraId="7C8B495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06891A1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54B9F66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D2FEE9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 {</w:t>
      </w:r>
    </w:p>
    <w:p w14:paraId="32E20BA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check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24E4C61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0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++) {</w:t>
      </w:r>
    </w:p>
    <w:p w14:paraId="778FB5A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f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"%d",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]);</w:t>
      </w:r>
    </w:p>
    <w:p w14:paraId="5F38669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if (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&lt; n - 1) { </w:t>
      </w:r>
    </w:p>
    <w:p w14:paraId="11C56FA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f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>", ");</w:t>
      </w:r>
    </w:p>
    <w:p w14:paraId="5E5817C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}</w:t>
      </w:r>
    </w:p>
    <w:p w14:paraId="74941DA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lastRenderedPageBreak/>
        <w:t xml:space="preserve">    }</w:t>
      </w:r>
    </w:p>
    <w:p w14:paraId="7142880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20685D6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ED4774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fillArrManually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 {</w:t>
      </w:r>
    </w:p>
    <w:p w14:paraId="17F0115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check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6FD5314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0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++) {</w:t>
      </w:r>
    </w:p>
    <w:p w14:paraId="60D1783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EC1C03">
        <w:rPr>
          <w:rFonts w:ascii="Courier New" w:hAnsi="Courier New" w:cs="Courier New"/>
        </w:rPr>
        <w:t>printf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Введите элемент %</w:t>
      </w:r>
      <w:proofErr w:type="spellStart"/>
      <w:r w:rsidRPr="00EC1C03">
        <w:rPr>
          <w:rFonts w:ascii="Courier New" w:hAnsi="Courier New" w:cs="Courier New"/>
        </w:rPr>
        <w:t>zu</w:t>
      </w:r>
      <w:proofErr w:type="spellEnd"/>
      <w:r w:rsidRPr="00EC1C03">
        <w:rPr>
          <w:rFonts w:ascii="Courier New" w:hAnsi="Courier New" w:cs="Courier New"/>
        </w:rPr>
        <w:t>: ", i + 1);</w:t>
      </w:r>
    </w:p>
    <w:p w14:paraId="5EFDD1F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   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] = </w:t>
      </w:r>
      <w:proofErr w:type="gramStart"/>
      <w:r w:rsidRPr="00EC1C03">
        <w:rPr>
          <w:rFonts w:ascii="Courier New" w:hAnsi="Courier New" w:cs="Courier New"/>
          <w:lang w:val="en-US"/>
        </w:rPr>
        <w:t>input(</w:t>
      </w:r>
      <w:proofErr w:type="gramEnd"/>
      <w:r w:rsidRPr="00EC1C03">
        <w:rPr>
          <w:rFonts w:ascii="Courier New" w:hAnsi="Courier New" w:cs="Courier New"/>
          <w:lang w:val="en-US"/>
        </w:rPr>
        <w:t>);</w:t>
      </w:r>
    </w:p>
    <w:p w14:paraId="4A6DA1F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6AEC40E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0482972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0EDF76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fillArrRandomly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 {</w:t>
      </w:r>
    </w:p>
    <w:p w14:paraId="64391FC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</w:rPr>
        <w:t>checkArr</w:t>
      </w:r>
      <w:proofErr w:type="spellEnd"/>
      <w:r w:rsidRPr="00EC1C03">
        <w:rPr>
          <w:rFonts w:ascii="Courier New" w:hAnsi="Courier New" w:cs="Courier New"/>
        </w:rPr>
        <w:t>(</w:t>
      </w:r>
      <w:proofErr w:type="spellStart"/>
      <w:r w:rsidRPr="00EC1C03">
        <w:rPr>
          <w:rFonts w:ascii="Courier New" w:hAnsi="Courier New" w:cs="Courier New"/>
        </w:rPr>
        <w:t>arr</w:t>
      </w:r>
      <w:proofErr w:type="spellEnd"/>
      <w:r w:rsidRPr="00EC1C03">
        <w:rPr>
          <w:rFonts w:ascii="Courier New" w:hAnsi="Courier New" w:cs="Courier New"/>
        </w:rPr>
        <w:t>);</w:t>
      </w:r>
    </w:p>
    <w:p w14:paraId="7E841A2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</w:rPr>
        <w:t>printf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Введите минимальное значение интервала \n");</w:t>
      </w:r>
    </w:p>
    <w:p w14:paraId="2CED6C9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</w:t>
      </w:r>
      <w:proofErr w:type="spellStart"/>
      <w:r w:rsidRPr="00EC1C03">
        <w:rPr>
          <w:rFonts w:ascii="Courier New" w:hAnsi="Courier New" w:cs="Courier New"/>
        </w:rPr>
        <w:t>int</w:t>
      </w:r>
      <w:proofErr w:type="spellEnd"/>
      <w:r w:rsidRPr="00EC1C03">
        <w:rPr>
          <w:rFonts w:ascii="Courier New" w:hAnsi="Courier New" w:cs="Courier New"/>
        </w:rPr>
        <w:t xml:space="preserve"> </w:t>
      </w:r>
      <w:proofErr w:type="spellStart"/>
      <w:r w:rsidRPr="00EC1C03">
        <w:rPr>
          <w:rFonts w:ascii="Courier New" w:hAnsi="Courier New" w:cs="Courier New"/>
        </w:rPr>
        <w:t>min</w:t>
      </w:r>
      <w:proofErr w:type="spellEnd"/>
      <w:r w:rsidRPr="00EC1C03">
        <w:rPr>
          <w:rFonts w:ascii="Courier New" w:hAnsi="Courier New" w:cs="Courier New"/>
        </w:rPr>
        <w:t xml:space="preserve"> = </w:t>
      </w:r>
      <w:proofErr w:type="spellStart"/>
      <w:proofErr w:type="gramStart"/>
      <w:r w:rsidRPr="00EC1C03">
        <w:rPr>
          <w:rFonts w:ascii="Courier New" w:hAnsi="Courier New" w:cs="Courier New"/>
        </w:rPr>
        <w:t>input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);</w:t>
      </w:r>
    </w:p>
    <w:p w14:paraId="2B6ADB4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</w:rPr>
        <w:t>printf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Введите максимальное значение интервала \n");</w:t>
      </w:r>
    </w:p>
    <w:p w14:paraId="3D6C170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</w:t>
      </w:r>
      <w:r w:rsidRPr="00EC1C03">
        <w:rPr>
          <w:rFonts w:ascii="Courier New" w:hAnsi="Courier New" w:cs="Courier New"/>
          <w:lang w:val="en-US"/>
        </w:rPr>
        <w:t xml:space="preserve">int max = </w:t>
      </w:r>
      <w:proofErr w:type="gramStart"/>
      <w:r w:rsidRPr="00EC1C03">
        <w:rPr>
          <w:rFonts w:ascii="Courier New" w:hAnsi="Courier New" w:cs="Courier New"/>
          <w:lang w:val="en-US"/>
        </w:rPr>
        <w:t>input(</w:t>
      </w:r>
      <w:proofErr w:type="gramEnd"/>
      <w:r w:rsidRPr="00EC1C03">
        <w:rPr>
          <w:rFonts w:ascii="Courier New" w:hAnsi="Courier New" w:cs="Courier New"/>
          <w:lang w:val="en-US"/>
        </w:rPr>
        <w:t>);</w:t>
      </w:r>
    </w:p>
    <w:p w14:paraId="76BB48C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f (min &gt; max) {</w:t>
      </w:r>
    </w:p>
    <w:p w14:paraId="09E38B6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EC1C03">
        <w:rPr>
          <w:rFonts w:ascii="Courier New" w:hAnsi="Courier New" w:cs="Courier New"/>
        </w:rPr>
        <w:t>errno</w:t>
      </w:r>
      <w:proofErr w:type="spellEnd"/>
      <w:r w:rsidRPr="00EC1C03">
        <w:rPr>
          <w:rFonts w:ascii="Courier New" w:hAnsi="Courier New" w:cs="Courier New"/>
        </w:rPr>
        <w:t xml:space="preserve"> = EINVAL;</w:t>
      </w:r>
    </w:p>
    <w:p w14:paraId="7966CB9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EC1C03">
        <w:rPr>
          <w:rFonts w:ascii="Courier New" w:hAnsi="Courier New" w:cs="Courier New"/>
        </w:rPr>
        <w:t>perror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У вас неправильно заданы границы интервала: конец должен быть меньше начала");</w:t>
      </w:r>
    </w:p>
    <w:p w14:paraId="779D91B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    </w:t>
      </w:r>
      <w:proofErr w:type="gramStart"/>
      <w:r w:rsidRPr="00EC1C03">
        <w:rPr>
          <w:rFonts w:ascii="Courier New" w:hAnsi="Courier New" w:cs="Courier New"/>
          <w:lang w:val="en-US"/>
        </w:rPr>
        <w:t>exit(</w:t>
      </w:r>
      <w:proofErr w:type="gramEnd"/>
      <w:r w:rsidRPr="00EC1C03">
        <w:rPr>
          <w:rFonts w:ascii="Courier New" w:hAnsi="Courier New" w:cs="Courier New"/>
          <w:lang w:val="en-US"/>
        </w:rPr>
        <w:t>EXIT_FAILURE);</w:t>
      </w:r>
    </w:p>
    <w:p w14:paraId="72ECBB8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7EE308F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srand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Start"/>
      <w:r w:rsidRPr="00EC1C03">
        <w:rPr>
          <w:rFonts w:ascii="Courier New" w:hAnsi="Courier New" w:cs="Courier New"/>
          <w:lang w:val="en-US"/>
        </w:rPr>
        <w:t>time(</w:t>
      </w:r>
      <w:proofErr w:type="gramEnd"/>
      <w:r w:rsidRPr="00EC1C03">
        <w:rPr>
          <w:rFonts w:ascii="Courier New" w:hAnsi="Courier New" w:cs="Courier New"/>
          <w:lang w:val="en-US"/>
        </w:rPr>
        <w:t>NULL));</w:t>
      </w:r>
    </w:p>
    <w:p w14:paraId="66DC3E0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0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++) {</w:t>
      </w:r>
    </w:p>
    <w:p w14:paraId="2A4573D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] = (</w:t>
      </w:r>
      <w:proofErr w:type="gramStart"/>
      <w:r w:rsidRPr="00EC1C03">
        <w:rPr>
          <w:rFonts w:ascii="Courier New" w:hAnsi="Courier New" w:cs="Courier New"/>
          <w:lang w:val="en-US"/>
        </w:rPr>
        <w:t>rand(</w:t>
      </w:r>
      <w:proofErr w:type="gramEnd"/>
      <w:r w:rsidRPr="00EC1C03">
        <w:rPr>
          <w:rFonts w:ascii="Courier New" w:hAnsi="Courier New" w:cs="Courier New"/>
          <w:lang w:val="en-US"/>
        </w:rPr>
        <w:t>) % (max - min + 1)) + min;</w:t>
      </w:r>
    </w:p>
    <w:p w14:paraId="4579769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5FC6576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5713727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01A2E1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copy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 {</w:t>
      </w:r>
    </w:p>
    <w:p w14:paraId="27672EC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check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3C7A5CE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* </w:t>
      </w:r>
      <w:proofErr w:type="spellStart"/>
      <w:r w:rsidRPr="00EC1C03">
        <w:rPr>
          <w:rFonts w:ascii="Courier New" w:hAnsi="Courier New" w:cs="Courier New"/>
          <w:lang w:val="en-US"/>
        </w:rPr>
        <w:t>copied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</w:t>
      </w:r>
      <w:proofErr w:type="spellStart"/>
      <w:r w:rsidRPr="00EC1C03">
        <w:rPr>
          <w:rFonts w:ascii="Courier New" w:hAnsi="Courier New" w:cs="Courier New"/>
          <w:lang w:val="en-US"/>
        </w:rPr>
        <w:t>createArr</w:t>
      </w:r>
      <w:proofErr w:type="spellEnd"/>
      <w:r w:rsidRPr="00EC1C03">
        <w:rPr>
          <w:rFonts w:ascii="Courier New" w:hAnsi="Courier New" w:cs="Courier New"/>
          <w:lang w:val="en-US"/>
        </w:rPr>
        <w:t>(n);</w:t>
      </w:r>
    </w:p>
    <w:p w14:paraId="3D4A4D1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0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++) {</w:t>
      </w:r>
    </w:p>
    <w:p w14:paraId="667BBF3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EC1C03">
        <w:rPr>
          <w:rFonts w:ascii="Courier New" w:hAnsi="Courier New" w:cs="Courier New"/>
          <w:lang w:val="en-US"/>
        </w:rPr>
        <w:t>copiedArr</w:t>
      </w:r>
      <w:proofErr w:type="spellEnd"/>
      <w:r w:rsidRPr="00EC1C03">
        <w:rPr>
          <w:rFonts w:ascii="Courier New" w:hAnsi="Courier New" w:cs="Courier New"/>
          <w:lang w:val="en-US"/>
        </w:rPr>
        <w:t>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] =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];</w:t>
      </w:r>
    </w:p>
    <w:p w14:paraId="3463C81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72FF36A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return </w:t>
      </w:r>
      <w:proofErr w:type="spellStart"/>
      <w:r w:rsidRPr="00EC1C03">
        <w:rPr>
          <w:rFonts w:ascii="Courier New" w:hAnsi="Courier New" w:cs="Courier New"/>
          <w:lang w:val="en-US"/>
        </w:rPr>
        <w:t>copiedArr</w:t>
      </w:r>
      <w:proofErr w:type="spellEnd"/>
      <w:r w:rsidRPr="00EC1C03">
        <w:rPr>
          <w:rFonts w:ascii="Courier New" w:hAnsi="Courier New" w:cs="Courier New"/>
          <w:lang w:val="en-US"/>
        </w:rPr>
        <w:t>;</w:t>
      </w:r>
    </w:p>
    <w:p w14:paraId="43DF7B0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6F7FB2C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0F96F9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replaceLastMultipleOfThree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 {</w:t>
      </w:r>
    </w:p>
    <w:p w14:paraId="4C3A561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check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750645B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n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&gt; 0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--) {</w:t>
      </w:r>
    </w:p>
    <w:p w14:paraId="0CAE4E2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if (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[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- 1] % 3 == 0) {</w:t>
      </w:r>
    </w:p>
    <w:p w14:paraId="15F84C8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[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- 1] = 0;</w:t>
      </w:r>
    </w:p>
    <w:p w14:paraId="719D09F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break;</w:t>
      </w:r>
    </w:p>
    <w:p w14:paraId="3094660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}</w:t>
      </w:r>
    </w:p>
    <w:p w14:paraId="481A186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2C26A0F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60FA58D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F2EBE3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findNewSize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 {</w:t>
      </w:r>
    </w:p>
    <w:p w14:paraId="3F433D5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check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1194D68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count = 0;</w:t>
      </w:r>
    </w:p>
    <w:p w14:paraId="15F5A03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0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++) {</w:t>
      </w:r>
    </w:p>
    <w:p w14:paraId="0B0FAB1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if 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] % 2 == 0) {</w:t>
      </w:r>
    </w:p>
    <w:p w14:paraId="7323F7D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lastRenderedPageBreak/>
        <w:t xml:space="preserve">            count++;</w:t>
      </w:r>
    </w:p>
    <w:p w14:paraId="45E79C1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}</w:t>
      </w:r>
    </w:p>
    <w:p w14:paraId="615C05F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225E500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newSize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n + count;</w:t>
      </w:r>
    </w:p>
    <w:p w14:paraId="1731720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return </w:t>
      </w:r>
      <w:proofErr w:type="spellStart"/>
      <w:r w:rsidRPr="00EC1C03">
        <w:rPr>
          <w:rFonts w:ascii="Courier New" w:hAnsi="Courier New" w:cs="Courier New"/>
          <w:lang w:val="en-US"/>
        </w:rPr>
        <w:t>newSize</w:t>
      </w:r>
      <w:proofErr w:type="spellEnd"/>
      <w:r w:rsidRPr="00EC1C03">
        <w:rPr>
          <w:rFonts w:ascii="Courier New" w:hAnsi="Courier New" w:cs="Courier New"/>
          <w:lang w:val="en-US"/>
        </w:rPr>
        <w:t>;</w:t>
      </w:r>
    </w:p>
    <w:p w14:paraId="5EEFC9E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3020D96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7418A1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insertKAfterEven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, const int k) {</w:t>
      </w:r>
    </w:p>
    <w:p w14:paraId="285B018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newSize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findNewSize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, n);</w:t>
      </w:r>
    </w:p>
    <w:p w14:paraId="4657416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* </w:t>
      </w:r>
      <w:proofErr w:type="spellStart"/>
      <w:r w:rsidRPr="00EC1C03">
        <w:rPr>
          <w:rFonts w:ascii="Courier New" w:hAnsi="Courier New" w:cs="Courier New"/>
          <w:lang w:val="en-US"/>
        </w:rPr>
        <w:t>arrWithK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</w:t>
      </w:r>
      <w:proofErr w:type="spellStart"/>
      <w:r w:rsidRPr="00EC1C03">
        <w:rPr>
          <w:rFonts w:ascii="Courier New" w:hAnsi="Courier New" w:cs="Courier New"/>
          <w:lang w:val="en-US"/>
        </w:rPr>
        <w:t>create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r w:rsidRPr="00EC1C03">
        <w:rPr>
          <w:rFonts w:ascii="Courier New" w:hAnsi="Courier New" w:cs="Courier New"/>
          <w:lang w:val="en-US"/>
        </w:rPr>
        <w:t>newSize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1C76168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check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794B967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a = 0;</w:t>
      </w:r>
    </w:p>
    <w:p w14:paraId="63D7D6A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</w:p>
    <w:p w14:paraId="6A53927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0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++) {</w:t>
      </w:r>
    </w:p>
    <w:p w14:paraId="23270DD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EC1C03">
        <w:rPr>
          <w:rFonts w:ascii="Courier New" w:hAnsi="Courier New" w:cs="Courier New"/>
          <w:lang w:val="en-US"/>
        </w:rPr>
        <w:t>arrWithK</w:t>
      </w:r>
      <w:proofErr w:type="spellEnd"/>
      <w:r w:rsidRPr="00EC1C03">
        <w:rPr>
          <w:rFonts w:ascii="Courier New" w:hAnsi="Courier New" w:cs="Courier New"/>
          <w:lang w:val="en-US"/>
        </w:rPr>
        <w:t xml:space="preserve">[a++] =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];</w:t>
      </w:r>
    </w:p>
    <w:p w14:paraId="2C49C6F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if 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] % 2 == 0) {</w:t>
      </w:r>
    </w:p>
    <w:p w14:paraId="2561F85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</w:t>
      </w:r>
      <w:proofErr w:type="spellStart"/>
      <w:r w:rsidRPr="00EC1C03">
        <w:rPr>
          <w:rFonts w:ascii="Courier New" w:hAnsi="Courier New" w:cs="Courier New"/>
          <w:lang w:val="en-US"/>
        </w:rPr>
        <w:t>arrWithK</w:t>
      </w:r>
      <w:proofErr w:type="spellEnd"/>
      <w:r w:rsidRPr="00EC1C03">
        <w:rPr>
          <w:rFonts w:ascii="Courier New" w:hAnsi="Courier New" w:cs="Courier New"/>
          <w:lang w:val="en-US"/>
        </w:rPr>
        <w:t xml:space="preserve">[a++] = k; </w:t>
      </w:r>
    </w:p>
    <w:p w14:paraId="3A813E4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}</w:t>
      </w:r>
    </w:p>
    <w:p w14:paraId="0B3F22B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102419D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return </w:t>
      </w:r>
      <w:proofErr w:type="spellStart"/>
      <w:r w:rsidRPr="00EC1C03">
        <w:rPr>
          <w:rFonts w:ascii="Courier New" w:hAnsi="Courier New" w:cs="Courier New"/>
          <w:lang w:val="en-US"/>
        </w:rPr>
        <w:t>arrWithK</w:t>
      </w:r>
      <w:proofErr w:type="spellEnd"/>
      <w:r w:rsidRPr="00EC1C03">
        <w:rPr>
          <w:rFonts w:ascii="Courier New" w:hAnsi="Courier New" w:cs="Courier New"/>
          <w:lang w:val="en-US"/>
        </w:rPr>
        <w:t>;</w:t>
      </w:r>
    </w:p>
    <w:p w14:paraId="5400A9B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387AE1E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D39961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arrFromPtoM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array, int* M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 {</w:t>
      </w:r>
    </w:p>
    <w:p w14:paraId="053FC02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gramStart"/>
      <w:r w:rsidRPr="00EC1C03">
        <w:rPr>
          <w:rFonts w:ascii="Courier New" w:hAnsi="Courier New" w:cs="Courier New"/>
          <w:lang w:val="en-US"/>
        </w:rPr>
        <w:t>M[</w:t>
      </w:r>
      <w:proofErr w:type="gramEnd"/>
      <w:r w:rsidRPr="00EC1C03">
        <w:rPr>
          <w:rFonts w:ascii="Courier New" w:hAnsi="Courier New" w:cs="Courier New"/>
          <w:lang w:val="en-US"/>
        </w:rPr>
        <w:t>0] = 0;</w:t>
      </w:r>
    </w:p>
    <w:p w14:paraId="79BB832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gramStart"/>
      <w:r w:rsidRPr="00EC1C03">
        <w:rPr>
          <w:rFonts w:ascii="Courier New" w:hAnsi="Courier New" w:cs="Courier New"/>
          <w:lang w:val="en-US"/>
        </w:rPr>
        <w:t>M[</w:t>
      </w:r>
      <w:proofErr w:type="gramEnd"/>
      <w:r w:rsidRPr="00EC1C03">
        <w:rPr>
          <w:rFonts w:ascii="Courier New" w:hAnsi="Courier New" w:cs="Courier New"/>
          <w:lang w:val="en-US"/>
        </w:rPr>
        <w:t>n - 1] = 0;</w:t>
      </w:r>
    </w:p>
    <w:p w14:paraId="29A3CAC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1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&lt; n-1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++) {</w:t>
      </w:r>
    </w:p>
    <w:p w14:paraId="0BA7437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if ((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+ 1) % 4 == 0) {</w:t>
      </w:r>
    </w:p>
    <w:p w14:paraId="2AD4A3F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M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] = 4 * abs(array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]);</w:t>
      </w:r>
    </w:p>
    <w:p w14:paraId="3AA241B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}</w:t>
      </w:r>
    </w:p>
    <w:p w14:paraId="7DC022A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else {</w:t>
      </w:r>
    </w:p>
    <w:p w14:paraId="4EFD852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M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] = -array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] * (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+ 1);</w:t>
      </w:r>
    </w:p>
    <w:p w14:paraId="6EEB17F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    </w:t>
      </w:r>
      <w:r w:rsidRPr="00EC1C03">
        <w:rPr>
          <w:rFonts w:ascii="Courier New" w:hAnsi="Courier New" w:cs="Courier New"/>
        </w:rPr>
        <w:t>}</w:t>
      </w:r>
    </w:p>
    <w:p w14:paraId="4C02576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}</w:t>
      </w:r>
    </w:p>
    <w:p w14:paraId="4C597BA4" w14:textId="10E02F7D" w:rsidR="00EC1C03" w:rsidRPr="00675F4C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}</w:t>
      </w:r>
    </w:p>
    <w:p w14:paraId="4D40AA78" w14:textId="7777777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4D8AC1D" w14:textId="21C9DF89" w:rsidR="00D61AA6" w:rsidRPr="00773E11" w:rsidRDefault="00D61AA6" w:rsidP="00D61AA6">
      <w:r>
        <w:t>Результаты выполнения программы представлены ниже (</w:t>
      </w:r>
      <w:r w:rsidR="00CD1144">
        <w:t>Рисунок</w:t>
      </w:r>
      <w:r w:rsidR="003A426D">
        <w:t xml:space="preserve"> </w:t>
      </w:r>
      <w:r w:rsidR="00773E11">
        <w:t>14</w:t>
      </w:r>
      <w:r w:rsidR="00773E11" w:rsidRPr="00773E11">
        <w:t>, 15, 16, 17, 18, 19, 20, 21, 22, 23, 24, 25)</w:t>
      </w:r>
    </w:p>
    <w:p w14:paraId="474FAB4D" w14:textId="6FC7C7BC" w:rsidR="00D61AA6" w:rsidRPr="002A3493" w:rsidRDefault="00EC1C03" w:rsidP="00AB0E30">
      <w:pPr>
        <w:jc w:val="center"/>
      </w:pPr>
      <w:r w:rsidRPr="00EC1C03">
        <w:rPr>
          <w:noProof/>
        </w:rPr>
        <w:drawing>
          <wp:inline distT="0" distB="0" distL="0" distR="0" wp14:anchorId="5E467028" wp14:editId="1BAA3C3E">
            <wp:extent cx="5940425" cy="192786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27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8FD9" w14:textId="6B63319B" w:rsidR="00D61AA6" w:rsidRDefault="002A3493" w:rsidP="00B0339F">
      <w:pPr>
        <w:pStyle w:val="a8"/>
      </w:pPr>
      <w:r>
        <w:t xml:space="preserve">Рисунок </w:t>
      </w:r>
      <w:r w:rsidR="00517120">
        <w:t>14</w:t>
      </w:r>
      <w:r>
        <w:t xml:space="preserve"> – Результаты выполнения п</w:t>
      </w:r>
      <w:r w:rsidR="008609E8">
        <w:t>рограммы</w:t>
      </w:r>
    </w:p>
    <w:p w14:paraId="03567984" w14:textId="0537CC96" w:rsidR="008609E8" w:rsidRPr="008609E8" w:rsidRDefault="00517120" w:rsidP="008609E8">
      <w:pPr>
        <w:jc w:val="center"/>
      </w:pPr>
      <w:r>
        <w:rPr>
          <w:noProof/>
        </w:rPr>
        <w:drawing>
          <wp:inline distT="0" distB="0" distL="0" distR="0" wp14:anchorId="48B0567B" wp14:editId="5772EBC6">
            <wp:extent cx="4442109" cy="42862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453109" cy="429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1CBFC" w14:textId="06834696" w:rsidR="003A426D" w:rsidRDefault="003A426D" w:rsidP="003A426D">
      <w:r>
        <w:t xml:space="preserve">Рисунок </w:t>
      </w:r>
      <w:r w:rsidR="00D36ADD" w:rsidRPr="00D36ADD">
        <w:t>1</w:t>
      </w:r>
      <w:r w:rsidR="00517120">
        <w:t>5</w:t>
      </w:r>
      <w:r>
        <w:t xml:space="preserve"> – Результаты выполнения программы при </w:t>
      </w:r>
      <w:r w:rsidR="008609E8">
        <w:t xml:space="preserve">вводе отрицательного числа в </w:t>
      </w:r>
      <w:r w:rsidR="00517120">
        <w:t>величину размера массива</w:t>
      </w:r>
      <w:r w:rsidR="008609E8">
        <w:t>.</w:t>
      </w:r>
    </w:p>
    <w:p w14:paraId="5172FEDD" w14:textId="5B8F5290" w:rsidR="00B0339F" w:rsidRPr="00517120" w:rsidRDefault="00517120" w:rsidP="00B0339F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245F4BA3" wp14:editId="690D8C06">
            <wp:extent cx="3838573" cy="5905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847985" cy="591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42AF0" w14:textId="71D813DF" w:rsidR="00B0339F" w:rsidRDefault="00B0339F" w:rsidP="00B0339F">
      <w:pPr>
        <w:jc w:val="center"/>
      </w:pPr>
      <w:r>
        <w:t xml:space="preserve">Рисунок </w:t>
      </w:r>
      <w:r w:rsidR="008609E8">
        <w:t>1</w:t>
      </w:r>
      <w:r w:rsidR="00517120">
        <w:t>6</w:t>
      </w:r>
      <w:r>
        <w:t xml:space="preserve"> – Результаты выполнения программы если</w:t>
      </w:r>
      <w:r w:rsidR="00517120" w:rsidRPr="00517120">
        <w:t xml:space="preserve"> </w:t>
      </w:r>
      <w:r w:rsidR="00517120">
        <w:t>размер массива</w:t>
      </w:r>
      <w:r>
        <w:t xml:space="preserve"> </w:t>
      </w:r>
      <w:r w:rsidR="008609E8">
        <w:t>–</w:t>
      </w:r>
      <w:r>
        <w:t xml:space="preserve"> буква</w:t>
      </w:r>
    </w:p>
    <w:p w14:paraId="72992FB6" w14:textId="01F3CDC0" w:rsidR="00517120" w:rsidRDefault="00AC302F" w:rsidP="00B0339F">
      <w:pPr>
        <w:jc w:val="center"/>
      </w:pPr>
      <w:r w:rsidRPr="00AC302F">
        <w:rPr>
          <w:noProof/>
        </w:rPr>
        <w:drawing>
          <wp:inline distT="0" distB="0" distL="0" distR="0" wp14:anchorId="0128F7A0" wp14:editId="7386C845">
            <wp:extent cx="5940425" cy="459740"/>
            <wp:effectExtent l="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9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43B67" w14:textId="540E78D1" w:rsidR="00517120" w:rsidRDefault="00517120" w:rsidP="00B0339F">
      <w:pPr>
        <w:jc w:val="center"/>
      </w:pPr>
      <w:r>
        <w:t>Рисунок 17 – Результаты выполнения программы если размер массива – н</w:t>
      </w:r>
      <w:r w:rsidR="00AC302F">
        <w:t>о</w:t>
      </w:r>
      <w:r>
        <w:t>ль</w:t>
      </w:r>
    </w:p>
    <w:p w14:paraId="278E8694" w14:textId="48CAB3A3" w:rsidR="00517120" w:rsidRDefault="00AC302F" w:rsidP="00B0339F">
      <w:pPr>
        <w:jc w:val="center"/>
      </w:pPr>
      <w:r w:rsidRPr="00AC302F">
        <w:rPr>
          <w:noProof/>
        </w:rPr>
        <w:drawing>
          <wp:inline distT="0" distB="0" distL="0" distR="0" wp14:anchorId="235A491C" wp14:editId="59B3894B">
            <wp:extent cx="4725059" cy="1695687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725059" cy="1695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7EF9E0" w14:textId="62E2C38B" w:rsidR="00F060EF" w:rsidRDefault="00517120" w:rsidP="00B0339F">
      <w:pPr>
        <w:jc w:val="center"/>
      </w:pPr>
      <w:r>
        <w:t>Рисунок 18 - Результаты выполнения программы</w:t>
      </w:r>
      <w:r w:rsidR="00F060EF">
        <w:t xml:space="preserve">, </w:t>
      </w:r>
      <w:r>
        <w:t>если число выбора отрицательно</w:t>
      </w:r>
    </w:p>
    <w:p w14:paraId="23EE5F39" w14:textId="5AF77E08" w:rsidR="00517120" w:rsidRPr="00F060EF" w:rsidRDefault="00F060EF" w:rsidP="00F060EF">
      <w:pPr>
        <w:spacing w:after="160" w:line="259" w:lineRule="auto"/>
        <w:ind w:firstLine="0"/>
        <w:jc w:val="left"/>
      </w:pPr>
      <w:r>
        <w:br w:type="page"/>
      </w:r>
    </w:p>
    <w:p w14:paraId="5E9696CF" w14:textId="19A76ED8" w:rsidR="00517120" w:rsidRPr="00517120" w:rsidRDefault="00AC302F" w:rsidP="00B0339F">
      <w:pPr>
        <w:jc w:val="center"/>
        <w:rPr>
          <w:lang w:val="en-US"/>
        </w:rPr>
      </w:pPr>
      <w:r w:rsidRPr="00AC302F">
        <w:rPr>
          <w:noProof/>
          <w:lang w:val="en-US"/>
        </w:rPr>
        <w:lastRenderedPageBreak/>
        <w:drawing>
          <wp:inline distT="0" distB="0" distL="0" distR="0" wp14:anchorId="475408D8" wp14:editId="17EADC7A">
            <wp:extent cx="5344734" cy="1441450"/>
            <wp:effectExtent l="0" t="0" r="8890" b="63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359119" cy="1445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8542E" w14:textId="1F668BFB" w:rsidR="008609E8" w:rsidRDefault="00F060EF" w:rsidP="00B0339F">
      <w:pPr>
        <w:jc w:val="center"/>
      </w:pPr>
      <w:r>
        <w:t>Рисунок 19 – Результаты выполнения программы, если введенный выбор – буква</w:t>
      </w:r>
    </w:p>
    <w:p w14:paraId="025F9815" w14:textId="3EB2418A" w:rsidR="00F060EF" w:rsidRDefault="00AC302F" w:rsidP="00B0339F">
      <w:pPr>
        <w:jc w:val="center"/>
      </w:pPr>
      <w:r w:rsidRPr="00AC302F">
        <w:rPr>
          <w:noProof/>
        </w:rPr>
        <w:drawing>
          <wp:inline distT="0" distB="0" distL="0" distR="0" wp14:anchorId="5789300F" wp14:editId="4505A2FD">
            <wp:extent cx="4696480" cy="1724266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696480" cy="1724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2BFFCA" w14:textId="4A34D3CC" w:rsidR="00F060EF" w:rsidRDefault="00F060EF" w:rsidP="00B0339F">
      <w:pPr>
        <w:jc w:val="center"/>
      </w:pPr>
      <w:r>
        <w:t>Рисунок 20 – Результат выполнения программы, если выбор больше диапазона</w:t>
      </w:r>
    </w:p>
    <w:p w14:paraId="19AFC1C2" w14:textId="5CF6194B" w:rsidR="00F060EF" w:rsidRDefault="00AC302F" w:rsidP="00B0339F">
      <w:pPr>
        <w:jc w:val="center"/>
      </w:pPr>
      <w:r w:rsidRPr="00AC302F">
        <w:rPr>
          <w:noProof/>
        </w:rPr>
        <w:drawing>
          <wp:inline distT="0" distB="0" distL="0" distR="0" wp14:anchorId="68353CDE" wp14:editId="02F69951">
            <wp:extent cx="5940425" cy="2098675"/>
            <wp:effectExtent l="0" t="0" r="317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9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060EF" w:rsidRPr="00F060EF">
        <w:br/>
      </w:r>
      <w:r w:rsidR="00F060EF">
        <w:t xml:space="preserve">Рисунок 21 – Результат выполнения программы, если минимальное значения интервала </w:t>
      </w:r>
      <w:r w:rsidR="00773E11">
        <w:t>–</w:t>
      </w:r>
      <w:r w:rsidR="00F060EF">
        <w:t xml:space="preserve"> буква</w:t>
      </w:r>
    </w:p>
    <w:p w14:paraId="4AC1EFCE" w14:textId="0B93EF42" w:rsidR="00773E11" w:rsidRDefault="00AC302F" w:rsidP="00B0339F">
      <w:pPr>
        <w:jc w:val="center"/>
        <w:rPr>
          <w:lang w:val="en-US"/>
        </w:rPr>
      </w:pPr>
      <w:r w:rsidRPr="00AC302F">
        <w:rPr>
          <w:noProof/>
          <w:lang w:val="en-US"/>
        </w:rPr>
        <w:drawing>
          <wp:inline distT="0" distB="0" distL="0" distR="0" wp14:anchorId="454E758B" wp14:editId="6FE5FF4F">
            <wp:extent cx="4673600" cy="2051788"/>
            <wp:effectExtent l="0" t="0" r="0" b="571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685345" cy="2056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95F6E" w14:textId="27A64C27" w:rsidR="00773E11" w:rsidRDefault="00773E11" w:rsidP="00B0339F">
      <w:pPr>
        <w:jc w:val="center"/>
      </w:pPr>
      <w:r>
        <w:t>Рисунок 22 – Результат выполнения программы, если введенный максимум интервала – буква</w:t>
      </w:r>
    </w:p>
    <w:p w14:paraId="0D211435" w14:textId="21058D59" w:rsidR="00773E11" w:rsidRDefault="00AC302F" w:rsidP="00B0339F">
      <w:pPr>
        <w:jc w:val="center"/>
      </w:pPr>
      <w:r w:rsidRPr="00AC302F">
        <w:rPr>
          <w:noProof/>
        </w:rPr>
        <w:lastRenderedPageBreak/>
        <w:drawing>
          <wp:inline distT="0" distB="0" distL="0" distR="0" wp14:anchorId="6D0C4979" wp14:editId="7BC96C6C">
            <wp:extent cx="5940425" cy="739775"/>
            <wp:effectExtent l="0" t="0" r="3175" b="317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3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269D0C" w14:textId="43650226" w:rsidR="00773E11" w:rsidRDefault="00773E11" w:rsidP="00B0339F">
      <w:pPr>
        <w:jc w:val="center"/>
      </w:pPr>
      <w:r>
        <w:t>Рисунок 23 – Результат выполнения программы, если минимум интервала больше максимума</w:t>
      </w:r>
    </w:p>
    <w:p w14:paraId="2AD6ED6D" w14:textId="4303D946" w:rsidR="00773E11" w:rsidRDefault="00AC302F" w:rsidP="00B0339F">
      <w:pPr>
        <w:jc w:val="center"/>
        <w:rPr>
          <w:lang w:val="en-US"/>
        </w:rPr>
      </w:pPr>
      <w:r w:rsidRPr="00AC302F">
        <w:rPr>
          <w:noProof/>
          <w:lang w:val="en-US"/>
        </w:rPr>
        <w:drawing>
          <wp:inline distT="0" distB="0" distL="0" distR="0" wp14:anchorId="05B32E98" wp14:editId="4F054A78">
            <wp:extent cx="5940425" cy="1374140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74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52FAEF" w14:textId="3D55AB78" w:rsidR="00773E11" w:rsidRDefault="00773E11" w:rsidP="00B0339F">
      <w:pPr>
        <w:jc w:val="center"/>
      </w:pPr>
      <w:r>
        <w:t>Рисунок 24 – Результат выполнения программы, если введенный элемент массива – буква</w:t>
      </w:r>
    </w:p>
    <w:p w14:paraId="152ACF64" w14:textId="3833C2C4" w:rsidR="00773E11" w:rsidRDefault="00AC302F" w:rsidP="00B0339F">
      <w:pPr>
        <w:jc w:val="center"/>
        <w:rPr>
          <w:lang w:val="en-US"/>
        </w:rPr>
      </w:pPr>
      <w:r w:rsidRPr="00AC302F">
        <w:rPr>
          <w:noProof/>
          <w:lang w:val="en-US"/>
        </w:rPr>
        <w:drawing>
          <wp:inline distT="0" distB="0" distL="0" distR="0" wp14:anchorId="34C3A242" wp14:editId="13467507">
            <wp:extent cx="5940425" cy="1374140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74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12AB1" w14:textId="59C7F2B2" w:rsidR="00773E11" w:rsidRPr="00773E11" w:rsidRDefault="00773E11" w:rsidP="00B0339F">
      <w:pPr>
        <w:jc w:val="center"/>
      </w:pPr>
      <w:r>
        <w:t xml:space="preserve">Рисунок 25 – Результат выполнения программы, если введенное значение </w:t>
      </w:r>
      <w:r>
        <w:rPr>
          <w:lang w:val="en-US"/>
        </w:rPr>
        <w:t>k</w:t>
      </w:r>
      <w:r w:rsidRPr="00773E11">
        <w:t xml:space="preserve"> -</w:t>
      </w:r>
      <w:r>
        <w:t xml:space="preserve"> буква</w:t>
      </w:r>
    </w:p>
    <w:p w14:paraId="61687875" w14:textId="0298F2E0" w:rsidR="00D61AA6" w:rsidRPr="00E516F0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1CAF797F" w14:textId="11043F39" w:rsidR="00773E11" w:rsidRPr="007C1FFD" w:rsidRDefault="00773E11" w:rsidP="007C1FFD">
      <w:pPr>
        <w:ind w:firstLine="0"/>
        <w:jc w:val="center"/>
      </w:pPr>
    </w:p>
    <w:p w14:paraId="1BB26F1E" w14:textId="49BB77CD" w:rsidR="00D61AA6" w:rsidRPr="00810C22" w:rsidRDefault="00D61AA6" w:rsidP="00773E11">
      <w:pPr>
        <w:pStyle w:val="1"/>
        <w:numPr>
          <w:ilvl w:val="0"/>
          <w:numId w:val="0"/>
        </w:numPr>
        <w:jc w:val="both"/>
      </w:pPr>
    </w:p>
    <w:sectPr w:rsidR="00D61AA6" w:rsidRPr="00810C2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670F9B"/>
    <w:multiLevelType w:val="hybridMultilevel"/>
    <w:tmpl w:val="A0927FD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1221DC"/>
    <w:multiLevelType w:val="hybridMultilevel"/>
    <w:tmpl w:val="7BAE483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B3E7791"/>
    <w:multiLevelType w:val="hybridMultilevel"/>
    <w:tmpl w:val="82E2844A"/>
    <w:lvl w:ilvl="0" w:tplc="9A58A600">
      <w:start w:val="1"/>
      <w:numFmt w:val="decimal"/>
      <w:lvlText w:val="%1."/>
      <w:lvlJc w:val="left"/>
      <w:pPr>
        <w:ind w:left="480" w:hanging="48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EC76062"/>
    <w:multiLevelType w:val="hybridMultilevel"/>
    <w:tmpl w:val="C93C87DA"/>
    <w:lvl w:ilvl="0" w:tplc="9A58A60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1524E7"/>
    <w:rsid w:val="0018469D"/>
    <w:rsid w:val="001954BC"/>
    <w:rsid w:val="001A3B7A"/>
    <w:rsid w:val="001A6D01"/>
    <w:rsid w:val="001B7C17"/>
    <w:rsid w:val="002204BD"/>
    <w:rsid w:val="002464E9"/>
    <w:rsid w:val="00273142"/>
    <w:rsid w:val="00273B56"/>
    <w:rsid w:val="002A3493"/>
    <w:rsid w:val="002C51A0"/>
    <w:rsid w:val="002D2D76"/>
    <w:rsid w:val="002F47C4"/>
    <w:rsid w:val="002F76F4"/>
    <w:rsid w:val="00391672"/>
    <w:rsid w:val="003A426D"/>
    <w:rsid w:val="003D0B10"/>
    <w:rsid w:val="003F1689"/>
    <w:rsid w:val="003F65BE"/>
    <w:rsid w:val="00457EEB"/>
    <w:rsid w:val="00493673"/>
    <w:rsid w:val="00506957"/>
    <w:rsid w:val="00517120"/>
    <w:rsid w:val="00517651"/>
    <w:rsid w:val="005316F7"/>
    <w:rsid w:val="005446C8"/>
    <w:rsid w:val="005568CA"/>
    <w:rsid w:val="00563738"/>
    <w:rsid w:val="00592D6C"/>
    <w:rsid w:val="005B04AD"/>
    <w:rsid w:val="005E1714"/>
    <w:rsid w:val="0060408D"/>
    <w:rsid w:val="006306C8"/>
    <w:rsid w:val="00643158"/>
    <w:rsid w:val="00675F4C"/>
    <w:rsid w:val="006E2323"/>
    <w:rsid w:val="006E4A6C"/>
    <w:rsid w:val="00742525"/>
    <w:rsid w:val="00773508"/>
    <w:rsid w:val="00773E11"/>
    <w:rsid w:val="00787856"/>
    <w:rsid w:val="007B32CC"/>
    <w:rsid w:val="007C1FFD"/>
    <w:rsid w:val="007C693C"/>
    <w:rsid w:val="00806454"/>
    <w:rsid w:val="00810C22"/>
    <w:rsid w:val="008609E8"/>
    <w:rsid w:val="008B375E"/>
    <w:rsid w:val="008D25E5"/>
    <w:rsid w:val="0090525A"/>
    <w:rsid w:val="0092589F"/>
    <w:rsid w:val="0092605E"/>
    <w:rsid w:val="00944AC5"/>
    <w:rsid w:val="0096281F"/>
    <w:rsid w:val="009D3D13"/>
    <w:rsid w:val="00A874E2"/>
    <w:rsid w:val="00AB0E30"/>
    <w:rsid w:val="00AC302F"/>
    <w:rsid w:val="00AD16EA"/>
    <w:rsid w:val="00AF212C"/>
    <w:rsid w:val="00B0339F"/>
    <w:rsid w:val="00B83F31"/>
    <w:rsid w:val="00B85337"/>
    <w:rsid w:val="00BF016C"/>
    <w:rsid w:val="00BF1825"/>
    <w:rsid w:val="00C523CE"/>
    <w:rsid w:val="00C67DA7"/>
    <w:rsid w:val="00C71F8C"/>
    <w:rsid w:val="00CD1144"/>
    <w:rsid w:val="00CD4CF5"/>
    <w:rsid w:val="00CD558D"/>
    <w:rsid w:val="00D327F9"/>
    <w:rsid w:val="00D36ADD"/>
    <w:rsid w:val="00D4067A"/>
    <w:rsid w:val="00D61AA6"/>
    <w:rsid w:val="00DA41DB"/>
    <w:rsid w:val="00DC3623"/>
    <w:rsid w:val="00E13D6F"/>
    <w:rsid w:val="00E270CD"/>
    <w:rsid w:val="00E516F0"/>
    <w:rsid w:val="00E6764A"/>
    <w:rsid w:val="00E70DC6"/>
    <w:rsid w:val="00E76417"/>
    <w:rsid w:val="00E95433"/>
    <w:rsid w:val="00EC1C03"/>
    <w:rsid w:val="00EC41FD"/>
    <w:rsid w:val="00EC444F"/>
    <w:rsid w:val="00F060EF"/>
    <w:rsid w:val="00F114A8"/>
    <w:rsid w:val="00F13500"/>
    <w:rsid w:val="00F43D37"/>
    <w:rsid w:val="00F44D03"/>
    <w:rsid w:val="00F54F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B0339F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D327F9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0">
    <w:name w:val="Таблица простая 13"/>
    <w:basedOn w:val="a1"/>
    <w:next w:val="13"/>
    <w:uiPriority w:val="41"/>
    <w:rsid w:val="002464E9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customStyle="1" w:styleId="msonormal0">
    <w:name w:val="msonormal"/>
    <w:basedOn w:val="a"/>
    <w:rsid w:val="00675F4C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lang w:eastAsia="ru-RU"/>
    </w:rPr>
  </w:style>
  <w:style w:type="table" w:customStyle="1" w:styleId="14">
    <w:name w:val="Таблица простая 14"/>
    <w:basedOn w:val="a1"/>
    <w:next w:val="13"/>
    <w:uiPriority w:val="41"/>
    <w:rsid w:val="005446C8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974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569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7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65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642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96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8295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563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383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95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969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8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6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54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7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29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32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79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92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19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10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42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3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38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35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1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1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9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4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33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8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84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7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36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43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87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8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8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05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0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4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2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44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02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38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27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46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50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5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8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42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24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30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34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56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8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88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09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93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62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1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05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22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54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0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5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9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8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96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02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46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24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70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86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46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63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16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5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63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0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68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78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9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2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4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3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32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3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1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8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30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94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5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3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4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29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6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19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3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48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4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00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1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60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27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9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64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4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62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31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1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9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79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02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44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03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45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8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22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1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69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62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45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12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27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5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43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67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32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2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71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9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83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4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82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09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4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43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18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19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12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8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14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76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37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0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4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7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02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42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2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66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55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39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68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92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52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83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9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16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32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26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17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8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3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7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5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74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9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85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0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6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99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23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6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6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52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46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3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31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17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24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93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4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9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2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05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85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24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54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85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54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2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7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88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6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12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8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1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84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35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9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85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78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8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8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44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3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7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53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80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9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12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0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4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6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37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92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5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871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84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01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8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62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76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8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91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8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24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87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8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1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07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13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25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93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9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3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58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69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6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4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10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9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86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17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0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79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85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90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8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86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04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07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00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82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8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8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4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94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97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2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52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8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8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63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53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9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1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03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06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08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875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41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9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0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4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12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089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68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714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8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5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0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4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2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1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8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8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6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25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03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91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3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8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76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52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16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90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7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36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1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9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95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92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81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2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57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8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64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76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0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0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50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1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5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72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0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0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8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8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83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4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3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6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77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3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1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05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47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2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43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9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86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23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4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4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56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7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4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61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7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1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1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7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7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7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1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6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6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31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1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6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8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1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5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0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33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7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3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62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5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5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8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7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7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2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65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23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1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9679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837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08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894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899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27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5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1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0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5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1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7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4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7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8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4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9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25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2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42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3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65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5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23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06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1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77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5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9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0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1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2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5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34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0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2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12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7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8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8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9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4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2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35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1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8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28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7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5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75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9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59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4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2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87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3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3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24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17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9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7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5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8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5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86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8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8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6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5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5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7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05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86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1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7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34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7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2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8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9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45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7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3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2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5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4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1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7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5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2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0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77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0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501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250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15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8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03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9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7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5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55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80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7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1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91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02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1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7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5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4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5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92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21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5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9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25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03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6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6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13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7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1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1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3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8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7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8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8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77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0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3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6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0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0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4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0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9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94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18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6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04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8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0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3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0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34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67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04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5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96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2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8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1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72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5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6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76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3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61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8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35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8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16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9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62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72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7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8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1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75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36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1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3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6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0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1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3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3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8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7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6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80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54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58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7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9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0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6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42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9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8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8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16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6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652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937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18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429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5126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611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6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7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71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891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20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0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86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27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1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4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8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1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2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90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3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4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2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4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04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97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46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1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8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0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0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0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9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2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3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5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54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0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6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8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12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6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73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9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33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6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1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77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0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0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9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72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0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7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93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3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2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5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4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0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77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16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9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34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8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1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5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7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56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4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1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0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3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8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0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3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5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23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2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4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9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4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87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3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8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45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50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2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7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2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8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54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2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49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5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74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0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02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8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8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376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69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147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297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638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909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888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087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47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380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755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50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64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38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0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57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5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3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09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2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82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9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8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8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0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55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0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3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0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0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0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87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54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35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23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60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3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1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28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94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77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60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3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5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1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38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81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0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43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1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01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47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3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14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88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8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00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56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96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36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5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80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14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65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37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75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9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80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63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8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85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26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83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56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17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50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9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7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36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2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28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4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66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55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8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30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65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1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2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84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24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54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3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75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20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97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34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3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79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06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9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20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66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0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06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3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8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04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3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9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53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46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5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2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1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22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0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6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36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2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67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47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74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5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70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2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8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81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22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0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03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07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1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8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24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53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14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0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19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3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502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77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22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7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8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97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2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99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47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10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05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1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2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92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4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2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04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93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30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8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85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8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5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96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7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69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32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243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85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0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64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02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74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0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72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53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85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9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0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34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1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1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0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0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4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8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3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31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368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1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4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1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1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8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8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15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4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1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44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64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55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64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2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17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98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11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3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1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43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40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3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4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37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24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0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25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54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33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0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1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06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97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84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42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59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38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76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10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77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9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0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53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2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81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70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1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54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36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62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05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43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6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0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97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16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31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7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91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8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50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77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4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36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62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55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84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1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2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69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65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2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7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9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5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04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9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33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6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07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2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109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61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994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09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226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0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9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8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5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75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9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3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8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87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83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65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52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58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8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2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2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14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0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38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66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34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45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40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17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27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50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8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13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97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7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92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7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60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53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6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1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91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49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0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20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16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1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65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8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4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1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46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2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57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7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9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1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82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0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83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64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60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7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60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5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0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541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63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70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0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03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1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0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62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8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45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65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93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95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1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69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66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8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0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39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38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44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52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8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03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6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9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4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6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9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00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85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97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0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9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58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8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26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1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37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4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57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70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87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25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1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36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4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5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4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75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8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4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5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15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89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9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99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7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4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74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1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42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74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9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2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73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6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57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89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26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1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73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2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59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26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0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7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0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3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8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9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0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1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2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01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5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2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80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03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51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5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2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78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77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84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56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43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16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15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8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50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1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1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96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3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2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80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08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2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5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6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97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2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44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9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6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90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87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90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7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38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6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34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8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13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76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7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8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6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64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9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43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94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42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7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4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52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8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18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13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04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3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6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23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95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67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7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7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8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07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05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50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8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5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03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6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11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4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99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36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17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57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65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86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73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93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35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87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1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22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1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8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1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2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45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67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9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9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03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80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4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3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66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7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4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24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32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93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2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78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88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40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647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67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73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8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1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2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6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2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62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93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5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44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8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6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47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2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10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1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7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1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2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5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4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6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1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7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5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0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4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5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02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9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0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0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2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8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9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85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1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16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50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4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1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8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4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5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5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52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6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2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2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0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03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09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2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80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04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2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7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9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32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0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9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41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95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3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0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28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7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1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4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20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7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7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8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01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0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76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51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26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0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15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53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5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37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17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4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88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64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67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0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8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60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34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53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8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0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9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7445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511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24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181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5103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956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894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9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9517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69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6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1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91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27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2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1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29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00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46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5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81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2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7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9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4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17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63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4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7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06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47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03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89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58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9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17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1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30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00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9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14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8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31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2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2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23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35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31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42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66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43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82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1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8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8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5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07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35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3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0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0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8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45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6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38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0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9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8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1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18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36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8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66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7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20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24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0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5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0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76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01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6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969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2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5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65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76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57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01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2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89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54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44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23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7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3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9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84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2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50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14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86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24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00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64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6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13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42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18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4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58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8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7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9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10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9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12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65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04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1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7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2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96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78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6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42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44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8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2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95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62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77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95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49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25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7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90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7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72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2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9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8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24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44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52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56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26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2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82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7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18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96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98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2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8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9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06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49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48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00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41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43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99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36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46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98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9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7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0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77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46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1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83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5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2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21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59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48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97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91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1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94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46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32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61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6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9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11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13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86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7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8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6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66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75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6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1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74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2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4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44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84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2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7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9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46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0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9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2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4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2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92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834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29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0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33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5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92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42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1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02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01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9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8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88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7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72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91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83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3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2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0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9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88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6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0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9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20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2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97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8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1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09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7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61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35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1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33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5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17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46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0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1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8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8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8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23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64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7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24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56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8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09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643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7065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114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50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2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3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9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1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8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1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14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4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4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73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9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6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5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9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9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20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7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15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1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7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5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7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0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0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4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8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07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2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1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9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74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1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2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2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63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3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7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6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2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1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4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1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9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6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2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21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5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4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15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6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3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31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8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1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1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5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9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1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87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7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0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0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9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8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22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1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95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3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25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96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9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04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8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54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5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43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9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6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202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2292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258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45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76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62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15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06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87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0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8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09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39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33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400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366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1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86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45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37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10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1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3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34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22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13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5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73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0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14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491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40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64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97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4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59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17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75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79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1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5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35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34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2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7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7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07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03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82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7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11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01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42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0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1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63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56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5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2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18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13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45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08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8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75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60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6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37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62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7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32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36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9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23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2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47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11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6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0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68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31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64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030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63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65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9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1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40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6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38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54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38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22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32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690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83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12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5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22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3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6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08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30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0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4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70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06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76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9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44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61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07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8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51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6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80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0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1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0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64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51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8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59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79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40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46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27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59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75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12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52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86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93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9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31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56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5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23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03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21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8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0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1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93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9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69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043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9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71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87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643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202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24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5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9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00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25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65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53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1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76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60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44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2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44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83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92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89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11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06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83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0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14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15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100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4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9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5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652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899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87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0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85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21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53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190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26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64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43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24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06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04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87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80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63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2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8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69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9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46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22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9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72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77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91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131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89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46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1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09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8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88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45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76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43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38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20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40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99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44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21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00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49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72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45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22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29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57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936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22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232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12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5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52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25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09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402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50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81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1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883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06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30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65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408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867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62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32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9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34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43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12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05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45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3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35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9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5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55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1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6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0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5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0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5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80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01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8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3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9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15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0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9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05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1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8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41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0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90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3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9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4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7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0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05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6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0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5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8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2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6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44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23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6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6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1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8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6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8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6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0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4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34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5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1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2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46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34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3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1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9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17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2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1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2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8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1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2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1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60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37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58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1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6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8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5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05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8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7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2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8.emf"/><Relationship Id="rId26" Type="http://schemas.openxmlformats.org/officeDocument/2006/relationships/image" Target="media/image12.png"/><Relationship Id="rId39" Type="http://schemas.openxmlformats.org/officeDocument/2006/relationships/image" Target="media/image25.png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20.png"/><Relationship Id="rId42" Type="http://schemas.openxmlformats.org/officeDocument/2006/relationships/theme" Target="theme/theme1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image" Target="media/image15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1.emf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5.vsdx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image" Target="media/image19.png"/><Relationship Id="rId38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9</TotalTime>
  <Pages>25</Pages>
  <Words>1613</Words>
  <Characters>9196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Denis Kuznetsov</cp:lastModifiedBy>
  <cp:revision>26</cp:revision>
  <dcterms:created xsi:type="dcterms:W3CDTF">2024-11-18T09:54:00Z</dcterms:created>
  <dcterms:modified xsi:type="dcterms:W3CDTF">2024-12-23T11:21:00Z</dcterms:modified>
</cp:coreProperties>
</file>